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D0C656" w14:textId="6312A86F" w:rsidR="006F7EDC" w:rsidRDefault="006F7EDC" w:rsidP="00F42B92">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sidR="004F31E9" w:rsidRPr="004F31E9">
        <w:rPr>
          <w:b/>
          <w:noProof/>
          <w:sz w:val="24"/>
        </w:rPr>
        <w:t>C1-224824</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74B2E23" w:rsidR="001E41F3" w:rsidRPr="00410371" w:rsidRDefault="006D6E8D" w:rsidP="00E13F3D">
            <w:pPr>
              <w:pStyle w:val="CRCoverPage"/>
              <w:spacing w:after="0"/>
              <w:jc w:val="right"/>
              <w:rPr>
                <w:b/>
                <w:noProof/>
                <w:sz w:val="28"/>
              </w:rPr>
            </w:pPr>
            <w:r>
              <w:rPr>
                <w:b/>
                <w:noProof/>
                <w:sz w:val="28"/>
              </w:rPr>
              <w:t>24.</w:t>
            </w:r>
            <w:r w:rsidR="001F6360">
              <w:rPr>
                <w:b/>
                <w:noProof/>
                <w:sz w:val="28"/>
              </w:rPr>
              <w:t>3</w:t>
            </w:r>
            <w:r>
              <w:rPr>
                <w:b/>
                <w:noProof/>
                <w:sz w:val="28"/>
              </w:rPr>
              <w:t>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C8AD4B" w:rsidR="001E41F3" w:rsidRPr="00410371" w:rsidRDefault="004F31E9" w:rsidP="00547111">
            <w:pPr>
              <w:pStyle w:val="CRCoverPage"/>
              <w:spacing w:after="0"/>
              <w:rPr>
                <w:noProof/>
              </w:rPr>
            </w:pPr>
            <w:r w:rsidRPr="004F31E9">
              <w:rPr>
                <w:b/>
                <w:noProof/>
                <w:sz w:val="28"/>
              </w:rPr>
              <w:t>37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0B49090" w:rsidR="001E41F3" w:rsidRPr="00410371" w:rsidRDefault="006D6E8D" w:rsidP="00E13F3D">
            <w:pPr>
              <w:pStyle w:val="CRCoverPage"/>
              <w:spacing w:after="0"/>
              <w:jc w:val="center"/>
              <w:rPr>
                <w:b/>
                <w:noProof/>
              </w:rPr>
            </w:pPr>
            <w:r>
              <w:rPr>
                <w:rFonts w:hint="eastAsia"/>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074DEC" w:rsidR="001E41F3" w:rsidRPr="00410371" w:rsidRDefault="006D6E8D">
            <w:pPr>
              <w:pStyle w:val="CRCoverPage"/>
              <w:spacing w:after="0"/>
              <w:jc w:val="center"/>
              <w:rPr>
                <w:noProof/>
                <w:sz w:val="28"/>
              </w:rPr>
            </w:pPr>
            <w:r>
              <w:rPr>
                <w:b/>
                <w:noProof/>
                <w:sz w:val="28"/>
              </w:rPr>
              <w:t>17.7.</w:t>
            </w:r>
            <w:r w:rsidR="007C0BEC">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9A4A89F" w:rsidR="00F25D98" w:rsidRDefault="006D6E8D"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7E432EE" w:rsidR="001E41F3" w:rsidRDefault="00D57152">
            <w:pPr>
              <w:pStyle w:val="CRCoverPage"/>
              <w:spacing w:after="0"/>
              <w:ind w:left="100"/>
              <w:rPr>
                <w:noProof/>
              </w:rPr>
            </w:pPr>
            <w:r>
              <w:t>C</w:t>
            </w:r>
            <w:r w:rsidR="00C9545D" w:rsidRPr="00C9545D">
              <w:t xml:space="preserve">orrection on </w:t>
            </w:r>
            <w:r w:rsidR="001F6360">
              <w:t>WUS</w:t>
            </w:r>
            <w:r>
              <w:t xml:space="preserve"> </w:t>
            </w:r>
            <w:r w:rsidR="006547D1">
              <w:t>handl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6D6E8D"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FC73B69" w:rsidR="001E41F3" w:rsidRDefault="006D6E8D">
            <w:pPr>
              <w:pStyle w:val="CRCoverPage"/>
              <w:spacing w:after="0"/>
              <w:ind w:left="100"/>
              <w:rPr>
                <w:noProof/>
              </w:rPr>
            </w:pPr>
            <w:r>
              <w:rPr>
                <w:noProof/>
              </w:rP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C157DC" w:rsidR="001E41F3" w:rsidRDefault="006D6E8D"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2C896D" w:rsidR="001E41F3" w:rsidRDefault="00C9545D">
            <w:pPr>
              <w:pStyle w:val="CRCoverPage"/>
              <w:spacing w:after="0"/>
              <w:ind w:left="100"/>
              <w:rPr>
                <w:noProof/>
              </w:rPr>
            </w:pPr>
            <w:r>
              <w:rPr>
                <w:noProof/>
              </w:rPr>
              <w:t>5GProtoc1</w:t>
            </w:r>
            <w:r w:rsidR="00F42B92">
              <w:rPr>
                <w:noProof/>
              </w:rPr>
              <w:t>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D3C3F8" w:rsidR="001E41F3" w:rsidRDefault="006D6E8D">
            <w:pPr>
              <w:pStyle w:val="CRCoverPage"/>
              <w:spacing w:after="0"/>
              <w:ind w:left="100"/>
              <w:rPr>
                <w:noProof/>
              </w:rPr>
            </w:pPr>
            <w:r>
              <w:rPr>
                <w:noProof/>
              </w:rPr>
              <w:t>2022-08-0</w:t>
            </w:r>
            <w:r w:rsidR="001F6360">
              <w:rPr>
                <w:noProof/>
              </w:rPr>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E0F0BF" w:rsidR="001E41F3" w:rsidRDefault="006D6E8D"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91C60F7" w:rsidR="001E41F3" w:rsidRDefault="006D6E8D">
            <w:pPr>
              <w:pStyle w:val="CRCoverPage"/>
              <w:spacing w:after="0"/>
              <w:ind w:left="100"/>
              <w:rPr>
                <w:noProof/>
              </w:rPr>
            </w:pPr>
            <w:r>
              <w:rPr>
                <w:noProof/>
              </w:rPr>
              <w:t>Rel-1</w:t>
            </w:r>
            <w:r w:rsidR="00F92032">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1830BE" w14:textId="6878A668" w:rsidR="007C0BEC" w:rsidRDefault="007C0BEC" w:rsidP="00CF1EA4">
            <w:pPr>
              <w:pStyle w:val="CRCoverPage"/>
              <w:spacing w:after="0"/>
              <w:ind w:leftChars="100" w:left="200"/>
              <w:rPr>
                <w:noProof/>
                <w:lang w:eastAsia="zh-CN"/>
              </w:rPr>
            </w:pPr>
            <w:r>
              <w:rPr>
                <w:noProof/>
                <w:lang w:eastAsia="zh-CN"/>
              </w:rPr>
              <w:t>TS 23.401 has specified that the UE and the MME do not negotiate the WUS assistance information in th</w:t>
            </w:r>
            <w:r>
              <w:rPr>
                <w:rFonts w:hint="eastAsia"/>
                <w:noProof/>
                <w:lang w:eastAsia="zh-CN"/>
              </w:rPr>
              <w:t>e</w:t>
            </w:r>
            <w:r>
              <w:rPr>
                <w:noProof/>
                <w:lang w:eastAsia="zh-CN"/>
              </w:rPr>
              <w:t xml:space="preserve"> attach or TAU procedure </w:t>
            </w:r>
            <w:r w:rsidRPr="007D6C68">
              <w:rPr>
                <w:noProof/>
                <w:lang w:eastAsia="zh-CN"/>
              </w:rPr>
              <w:t>when the UE has an emergency PDN connection</w:t>
            </w:r>
            <w:r w:rsidR="007D6C68" w:rsidRPr="007D6C68">
              <w:rPr>
                <w:noProof/>
                <w:lang w:eastAsia="zh-CN"/>
              </w:rPr>
              <w:t xml:space="preserve"> as below:</w:t>
            </w:r>
          </w:p>
          <w:p w14:paraId="3B12A62A" w14:textId="1E3B8744" w:rsidR="007C0BEC" w:rsidRPr="007D6C68" w:rsidRDefault="007D6C68" w:rsidP="007C0BEC">
            <w:pPr>
              <w:pStyle w:val="CRCoverPage"/>
              <w:spacing w:after="0"/>
              <w:ind w:left="460"/>
              <w:rPr>
                <w:i/>
                <w:noProof/>
                <w:lang w:eastAsia="zh-CN"/>
              </w:rPr>
            </w:pPr>
            <w:r w:rsidRPr="007D6C68">
              <w:rPr>
                <w:i/>
                <w:noProof/>
                <w:lang w:eastAsia="zh-CN"/>
              </w:rPr>
              <w:t xml:space="preserve">UE and MME </w:t>
            </w:r>
            <w:r w:rsidRPr="007D6C68">
              <w:rPr>
                <w:i/>
                <w:noProof/>
                <w:highlight w:val="red"/>
                <w:lang w:eastAsia="zh-CN"/>
              </w:rPr>
              <w:t>shall not include WUS Assistance Information</w:t>
            </w:r>
            <w:r w:rsidRPr="007D6C68">
              <w:rPr>
                <w:i/>
                <w:noProof/>
                <w:lang w:eastAsia="zh-CN"/>
              </w:rPr>
              <w:t xml:space="preserve"> in Emergency Attach Request/Attach Accept and in Tracking Area Update/Tracking Area Update Accept messages if the UE has an active emergency PDN connection.</w:t>
            </w:r>
          </w:p>
          <w:p w14:paraId="6CC0FA91" w14:textId="77777777" w:rsidR="007D6C68" w:rsidRDefault="007D6C68" w:rsidP="007C0BEC">
            <w:pPr>
              <w:pStyle w:val="CRCoverPage"/>
              <w:spacing w:after="0"/>
              <w:ind w:left="460"/>
              <w:rPr>
                <w:noProof/>
                <w:lang w:eastAsia="zh-CN"/>
              </w:rPr>
            </w:pPr>
          </w:p>
          <w:p w14:paraId="557D7B7D" w14:textId="6A7326ED" w:rsidR="007C0BEC" w:rsidRDefault="007C0BEC" w:rsidP="00CF1EA4">
            <w:pPr>
              <w:pStyle w:val="CRCoverPage"/>
              <w:spacing w:after="0"/>
              <w:ind w:leftChars="100" w:left="200"/>
              <w:rPr>
                <w:noProof/>
                <w:lang w:eastAsia="zh-CN"/>
              </w:rPr>
            </w:pPr>
            <w:r>
              <w:rPr>
                <w:noProof/>
                <w:lang w:eastAsia="zh-CN"/>
              </w:rPr>
              <w:t xml:space="preserve">There are </w:t>
            </w:r>
            <w:r w:rsidR="0055595D" w:rsidRPr="007D6C68">
              <w:rPr>
                <w:noProof/>
                <w:highlight w:val="yellow"/>
                <w:lang w:eastAsia="zh-CN"/>
              </w:rPr>
              <w:t>three</w:t>
            </w:r>
            <w:r w:rsidRPr="007D6C68">
              <w:rPr>
                <w:noProof/>
                <w:highlight w:val="yellow"/>
                <w:lang w:eastAsia="zh-CN"/>
              </w:rPr>
              <w:t xml:space="preserve"> below cases</w:t>
            </w:r>
            <w:r>
              <w:rPr>
                <w:noProof/>
                <w:lang w:eastAsia="zh-CN"/>
              </w:rPr>
              <w:t xml:space="preserve"> </w:t>
            </w:r>
            <w:r w:rsidRPr="007D6C68">
              <w:rPr>
                <w:noProof/>
                <w:lang w:eastAsia="zh-CN"/>
              </w:rPr>
              <w:t>when the UE has an emergency PDN connection</w:t>
            </w:r>
            <w:r>
              <w:rPr>
                <w:noProof/>
                <w:lang w:eastAsia="zh-CN"/>
              </w:rPr>
              <w:t>:</w:t>
            </w:r>
          </w:p>
          <w:p w14:paraId="49F756E8" w14:textId="461C5FE8" w:rsidR="007C0BEC" w:rsidRDefault="007C0BEC" w:rsidP="007C0BEC">
            <w:pPr>
              <w:pStyle w:val="CRCoverPage"/>
              <w:spacing w:after="0"/>
              <w:ind w:left="460"/>
              <w:rPr>
                <w:noProof/>
                <w:lang w:eastAsia="zh-CN"/>
              </w:rPr>
            </w:pPr>
            <w:r>
              <w:rPr>
                <w:noProof/>
                <w:lang w:eastAsia="zh-CN"/>
              </w:rPr>
              <w:t>Case A</w:t>
            </w:r>
            <w:r w:rsidR="00C27246">
              <w:rPr>
                <w:noProof/>
                <w:lang w:eastAsia="zh-CN"/>
              </w:rPr>
              <w:t>:</w:t>
            </w:r>
            <w:r>
              <w:rPr>
                <w:noProof/>
                <w:lang w:eastAsia="zh-CN"/>
              </w:rPr>
              <w:t xml:space="preserve"> the UE initiates </w:t>
            </w:r>
            <w:r w:rsidRPr="006A6394">
              <w:t>an attach for emergency bearer services procedure</w:t>
            </w:r>
            <w:r>
              <w:rPr>
                <w:noProof/>
                <w:lang w:eastAsia="zh-CN"/>
              </w:rPr>
              <w:t>;</w:t>
            </w:r>
          </w:p>
          <w:p w14:paraId="30CDDCB9" w14:textId="6EB10E9D" w:rsidR="007C0BEC" w:rsidRDefault="007C0BEC" w:rsidP="007C0BEC">
            <w:pPr>
              <w:pStyle w:val="CRCoverPage"/>
              <w:spacing w:after="0"/>
              <w:ind w:left="460"/>
              <w:rPr>
                <w:noProof/>
                <w:lang w:eastAsia="zh-CN"/>
              </w:rPr>
            </w:pPr>
            <w:r>
              <w:rPr>
                <w:noProof/>
                <w:lang w:eastAsia="zh-CN"/>
              </w:rPr>
              <w:t>Case B</w:t>
            </w:r>
            <w:r w:rsidR="00C27246">
              <w:rPr>
                <w:noProof/>
                <w:lang w:eastAsia="zh-CN"/>
              </w:rPr>
              <w:t>:</w:t>
            </w:r>
            <w:r>
              <w:rPr>
                <w:noProof/>
                <w:lang w:eastAsia="zh-CN"/>
              </w:rPr>
              <w:t xml:space="preserve"> the UE </w:t>
            </w:r>
            <w:r w:rsidRPr="002B3580">
              <w:rPr>
                <w:noProof/>
                <w:lang w:eastAsia="zh-CN"/>
              </w:rPr>
              <w:t xml:space="preserve">is attached for emergency bearer services and initiates a </w:t>
            </w:r>
            <w:r>
              <w:rPr>
                <w:noProof/>
                <w:lang w:eastAsia="zh-CN"/>
              </w:rPr>
              <w:t>TAU</w:t>
            </w:r>
            <w:r w:rsidRPr="002B3580">
              <w:rPr>
                <w:noProof/>
                <w:lang w:eastAsia="zh-CN"/>
              </w:rPr>
              <w:t xml:space="preserve"> procedure</w:t>
            </w:r>
            <w:r>
              <w:rPr>
                <w:noProof/>
                <w:lang w:eastAsia="zh-CN"/>
              </w:rPr>
              <w:t>;</w:t>
            </w:r>
          </w:p>
          <w:p w14:paraId="6B4D9356" w14:textId="714CB21E" w:rsidR="007C0BEC" w:rsidRPr="002B3580" w:rsidRDefault="007C0BEC" w:rsidP="007C0BEC">
            <w:pPr>
              <w:pStyle w:val="CRCoverPage"/>
              <w:spacing w:after="0"/>
              <w:ind w:left="460"/>
              <w:rPr>
                <w:noProof/>
                <w:lang w:eastAsia="zh-CN"/>
              </w:rPr>
            </w:pPr>
            <w:r>
              <w:rPr>
                <w:noProof/>
                <w:lang w:eastAsia="zh-CN"/>
              </w:rPr>
              <w:t xml:space="preserve">Case </w:t>
            </w:r>
            <w:r w:rsidR="0055595D">
              <w:rPr>
                <w:noProof/>
                <w:lang w:eastAsia="zh-CN"/>
              </w:rPr>
              <w:t>C</w:t>
            </w:r>
            <w:r w:rsidR="00C27246">
              <w:rPr>
                <w:noProof/>
                <w:lang w:eastAsia="zh-CN"/>
              </w:rPr>
              <w:t>:</w:t>
            </w:r>
            <w:r>
              <w:rPr>
                <w:noProof/>
                <w:lang w:eastAsia="zh-CN"/>
              </w:rPr>
              <w:t xml:space="preserve"> </w:t>
            </w:r>
            <w:r>
              <w:rPr>
                <w:rFonts w:hint="eastAsia"/>
                <w:noProof/>
                <w:lang w:eastAsia="zh-CN"/>
              </w:rPr>
              <w:t>the</w:t>
            </w:r>
            <w:r>
              <w:rPr>
                <w:noProof/>
                <w:lang w:eastAsia="zh-CN"/>
              </w:rPr>
              <w:t xml:space="preserve"> UE</w:t>
            </w:r>
            <w:r w:rsidRPr="00990165">
              <w:t xml:space="preserve"> </w:t>
            </w:r>
            <w:r>
              <w:t>is</w:t>
            </w:r>
            <w:r w:rsidRPr="00990165">
              <w:t xml:space="preserve"> attached for normal services</w:t>
            </w:r>
            <w:r>
              <w:rPr>
                <w:noProof/>
                <w:lang w:eastAsia="zh-CN"/>
              </w:rPr>
              <w:t xml:space="preserve"> </w:t>
            </w:r>
            <w:r>
              <w:rPr>
                <w:rFonts w:hint="eastAsia"/>
                <w:noProof/>
                <w:lang w:eastAsia="zh-CN"/>
              </w:rPr>
              <w:t xml:space="preserve">and </w:t>
            </w:r>
            <w:r>
              <w:rPr>
                <w:noProof/>
                <w:lang w:eastAsia="zh-CN"/>
              </w:rPr>
              <w:t xml:space="preserve">initiates </w:t>
            </w:r>
            <w:r w:rsidRPr="002B3580">
              <w:rPr>
                <w:noProof/>
                <w:lang w:eastAsia="zh-CN"/>
              </w:rPr>
              <w:t>a</w:t>
            </w:r>
            <w:r>
              <w:rPr>
                <w:noProof/>
                <w:lang w:eastAsia="zh-CN"/>
              </w:rPr>
              <w:t xml:space="preserve"> TAU</w:t>
            </w:r>
            <w:r w:rsidRPr="002B3580">
              <w:rPr>
                <w:noProof/>
                <w:lang w:eastAsia="zh-CN"/>
              </w:rPr>
              <w:t xml:space="preserve"> procedure for initiating a PDN connection for emergency bearer services</w:t>
            </w:r>
            <w:r>
              <w:rPr>
                <w:noProof/>
                <w:lang w:eastAsia="zh-CN"/>
              </w:rPr>
              <w:t>;</w:t>
            </w:r>
          </w:p>
          <w:p w14:paraId="1A1A41D5" w14:textId="77777777" w:rsidR="007C0BEC" w:rsidRDefault="007C0BEC" w:rsidP="007C0BEC">
            <w:pPr>
              <w:pStyle w:val="CRCoverPage"/>
              <w:spacing w:after="0"/>
              <w:ind w:left="460"/>
              <w:rPr>
                <w:noProof/>
                <w:lang w:eastAsia="zh-CN"/>
              </w:rPr>
            </w:pPr>
          </w:p>
          <w:p w14:paraId="708AA7DE" w14:textId="5413B0B0" w:rsidR="00465CDC" w:rsidRDefault="007C0BEC" w:rsidP="007D6C68">
            <w:pPr>
              <w:pStyle w:val="CRCoverPage"/>
              <w:spacing w:after="0"/>
              <w:ind w:leftChars="100" w:left="200"/>
              <w:rPr>
                <w:noProof/>
                <w:lang w:eastAsia="zh-CN"/>
              </w:rPr>
            </w:pPr>
            <w:r>
              <w:rPr>
                <w:rFonts w:hint="eastAsia"/>
                <w:noProof/>
                <w:lang w:eastAsia="zh-CN"/>
              </w:rPr>
              <w:t>However,</w:t>
            </w:r>
            <w:r>
              <w:rPr>
                <w:noProof/>
                <w:lang w:eastAsia="zh-CN"/>
              </w:rPr>
              <w:t xml:space="preserve"> CT1 spec only covers Case A and Case B, the remaining cases should be implemet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0672253" w:rsidR="00C27246" w:rsidRDefault="007C0BEC" w:rsidP="00C27246">
            <w:pPr>
              <w:pStyle w:val="CRCoverPage"/>
              <w:spacing w:after="0"/>
              <w:ind w:leftChars="100" w:left="200"/>
              <w:rPr>
                <w:noProof/>
                <w:lang w:eastAsia="zh-CN"/>
              </w:rPr>
            </w:pPr>
            <w:r>
              <w:rPr>
                <w:noProof/>
                <w:lang w:eastAsia="zh-CN"/>
              </w:rPr>
              <w:t xml:space="preserve">Add the cases where the UE shall not </w:t>
            </w:r>
            <w:r w:rsidRPr="00367153">
              <w:t>include its UE paging probability informatio</w:t>
            </w:r>
            <w:r>
              <w:t>n</w:t>
            </w:r>
            <w:r w:rsidR="007D6C68">
              <w:t xml:space="preserve"> and correct the handling in the TAU process and </w:t>
            </w:r>
            <w:r w:rsidR="00465CDC">
              <w:rPr>
                <w:noProof/>
                <w:lang w:eastAsia="zh-CN"/>
              </w:rPr>
              <w:t xml:space="preserve">in the </w:t>
            </w:r>
            <w:r w:rsidR="00C43DCB">
              <w:rPr>
                <w:noProof/>
                <w:lang w:eastAsia="zh-CN"/>
              </w:rPr>
              <w:t>description of I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F12C38D" w:rsidR="00465CDC" w:rsidRDefault="00716ED7" w:rsidP="00CF1EA4">
            <w:pPr>
              <w:pStyle w:val="CRCoverPage"/>
              <w:spacing w:after="0"/>
              <w:ind w:leftChars="100" w:left="200"/>
              <w:rPr>
                <w:noProof/>
              </w:rPr>
            </w:pPr>
            <w:r>
              <w:rPr>
                <w:noProof/>
              </w:rPr>
              <w:t xml:space="preserve">Inconsistent with SA2 requirement. </w:t>
            </w:r>
            <w:r w:rsidR="00465CDC" w:rsidRPr="00465CDC">
              <w:rPr>
                <w:noProof/>
              </w:rPr>
              <w:t>The UE’s</w:t>
            </w:r>
            <w:r w:rsidR="00465CDC">
              <w:rPr>
                <w:noProof/>
              </w:rPr>
              <w:t xml:space="preserve"> </w:t>
            </w:r>
            <w:r w:rsidR="00465CDC" w:rsidRPr="00465CDC">
              <w:rPr>
                <w:noProof/>
              </w:rPr>
              <w:t>behavior on</w:t>
            </w:r>
            <w:r w:rsidR="007D6C68">
              <w:rPr>
                <w:noProof/>
              </w:rPr>
              <w:t xml:space="preserve"> WUS</w:t>
            </w:r>
            <w:r w:rsidR="00465CDC" w:rsidRPr="00465CDC">
              <w:rPr>
                <w:noProof/>
              </w:rPr>
              <w:t xml:space="preserve"> </w:t>
            </w:r>
            <w:r w:rsidR="007D6C68">
              <w:rPr>
                <w:noProof/>
              </w:rPr>
              <w:t xml:space="preserve">handling </w:t>
            </w:r>
            <w:r w:rsidR="00465CDC" w:rsidRPr="00465CDC">
              <w:rPr>
                <w:noProof/>
              </w:rPr>
              <w:t xml:space="preserve">is not </w:t>
            </w:r>
            <w:r w:rsidR="007D6C68">
              <w:rPr>
                <w:noProof/>
              </w:rPr>
              <w:t>accurate</w:t>
            </w:r>
            <w:r w:rsidR="00465CDC" w:rsidRPr="00465CDC">
              <w:rPr>
                <w:noProof/>
              </w:rPr>
              <w:t xml:space="preserve"> when the UE </w:t>
            </w:r>
            <w:r w:rsidR="00465CDC">
              <w:rPr>
                <w:noProof/>
              </w:rPr>
              <w:t>has a</w:t>
            </w:r>
            <w:r w:rsidR="00465CDC" w:rsidRPr="00465CDC">
              <w:rPr>
                <w:noProof/>
              </w:rPr>
              <w:t xml:space="preserve"> PDN connection for emergency bearer services</w:t>
            </w:r>
            <w:r w:rsidR="007D6C68">
              <w:rPr>
                <w:noProof/>
              </w:rPr>
              <w:t>, which may cause negative impact on emergency servicer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DF8F80D" w:rsidR="001E41F3" w:rsidRDefault="00C43DCB">
            <w:pPr>
              <w:pStyle w:val="CRCoverPage"/>
              <w:spacing w:after="0"/>
              <w:ind w:left="100"/>
              <w:rPr>
                <w:noProof/>
                <w:lang w:eastAsia="zh-CN"/>
              </w:rPr>
            </w:pPr>
            <w:r>
              <w:rPr>
                <w:rFonts w:hint="eastAsia"/>
                <w:noProof/>
                <w:lang w:eastAsia="zh-CN"/>
              </w:rPr>
              <w:t>5</w:t>
            </w:r>
            <w:r>
              <w:rPr>
                <w:noProof/>
                <w:lang w:eastAsia="zh-CN"/>
              </w:rPr>
              <w:t>.3.</w:t>
            </w:r>
            <w:r w:rsidR="007D6C68">
              <w:rPr>
                <w:noProof/>
                <w:lang w:eastAsia="zh-CN"/>
              </w:rPr>
              <w:t>21, 5.5.3.2.2, 5.5.3.2.4, 8.2.26.27, 8.2.29.3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492C817B" w14:textId="6250A738" w:rsidR="00034F65" w:rsidRDefault="00034F65" w:rsidP="00716ED7">
      <w:pPr>
        <w:tabs>
          <w:tab w:val="left" w:pos="2782"/>
        </w:tabs>
      </w:pPr>
    </w:p>
    <w:p w14:paraId="642FF0C0" w14:textId="4B2BEA75" w:rsidR="001E41F3" w:rsidRPr="00034F65" w:rsidRDefault="001E41F3" w:rsidP="00034F65">
      <w:pPr>
        <w:tabs>
          <w:tab w:val="left" w:pos="2782"/>
        </w:tabs>
        <w:sectPr w:rsidR="001E41F3" w:rsidRPr="00034F65">
          <w:headerReference w:type="even" r:id="rId12"/>
          <w:footnotePr>
            <w:numRestart w:val="eachSect"/>
          </w:footnotePr>
          <w:pgSz w:w="11907" w:h="16840" w:code="9"/>
          <w:pgMar w:top="1418" w:right="1134" w:bottom="1134" w:left="1134" w:header="680" w:footer="567" w:gutter="0"/>
          <w:cols w:space="720"/>
        </w:sectPr>
      </w:pPr>
    </w:p>
    <w:p w14:paraId="2D79F911" w14:textId="06C37A70" w:rsidR="00E324F4" w:rsidRPr="00E324F4" w:rsidRDefault="006D6E8D" w:rsidP="00E324F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bookmarkStart w:id="1" w:name="_Toc20232921"/>
      <w:bookmarkStart w:id="2" w:name="_Toc27747025"/>
      <w:bookmarkStart w:id="3" w:name="_Toc36213209"/>
      <w:bookmarkStart w:id="4" w:name="_Toc36657386"/>
      <w:bookmarkStart w:id="5" w:name="_Toc45287051"/>
      <w:bookmarkStart w:id="6" w:name="_Toc51948320"/>
      <w:bookmarkStart w:id="7" w:name="_Toc51949412"/>
      <w:bookmarkStart w:id="8" w:name="_Toc106796441"/>
    </w:p>
    <w:p w14:paraId="1D33CB52" w14:textId="77777777" w:rsidR="007C0BEC" w:rsidRPr="006A6394" w:rsidRDefault="007C0BEC" w:rsidP="007C0BEC">
      <w:pPr>
        <w:pStyle w:val="3"/>
        <w:rPr>
          <w:noProof/>
        </w:rPr>
      </w:pPr>
      <w:bookmarkStart w:id="9" w:name="_Toc27743780"/>
      <w:bookmarkStart w:id="10" w:name="_Toc35959351"/>
      <w:bookmarkStart w:id="11" w:name="_Toc45202782"/>
      <w:bookmarkStart w:id="12" w:name="_Toc45700158"/>
      <w:bookmarkStart w:id="13" w:name="_Toc51919894"/>
      <w:bookmarkStart w:id="14" w:name="_Toc68250954"/>
      <w:bookmarkStart w:id="15" w:name="_Toc106962313"/>
      <w:bookmarkStart w:id="16" w:name="_Hlk110861723"/>
      <w:r w:rsidRPr="006A6394">
        <w:rPr>
          <w:noProof/>
        </w:rPr>
        <w:t>5.3.21</w:t>
      </w:r>
      <w:r w:rsidRPr="006A6394">
        <w:rPr>
          <w:noProof/>
        </w:rPr>
        <w:tab/>
      </w:r>
      <w:r w:rsidRPr="006A6394">
        <w:rPr>
          <w:lang w:eastAsia="ko-KR"/>
        </w:rPr>
        <w:t>Wake-up signal</w:t>
      </w:r>
      <w:r w:rsidRPr="006A6394">
        <w:t xml:space="preserve"> assistance</w:t>
      </w:r>
      <w:bookmarkEnd w:id="9"/>
      <w:bookmarkEnd w:id="10"/>
      <w:bookmarkEnd w:id="11"/>
      <w:bookmarkEnd w:id="12"/>
      <w:bookmarkEnd w:id="13"/>
      <w:bookmarkEnd w:id="14"/>
      <w:bookmarkEnd w:id="15"/>
    </w:p>
    <w:p w14:paraId="670BD9C9" w14:textId="2A2FB655" w:rsidR="007C0BEC" w:rsidRPr="006A6394" w:rsidRDefault="007C0BEC" w:rsidP="007C0BEC">
      <w:r w:rsidRPr="006A6394">
        <w:t xml:space="preserve">A UE supporting </w:t>
      </w:r>
      <w:r w:rsidRPr="006A6394">
        <w:rPr>
          <w:lang w:eastAsia="ko-KR"/>
        </w:rPr>
        <w:t>wake-up signal (WUS)</w:t>
      </w:r>
      <w:r w:rsidRPr="006A6394">
        <w:t xml:space="preserve"> assistance can indicate its WUS assistance capability during attach or tracking area updating procedure (see 3GPP TS 23.401 [10]). The UE supporting </w:t>
      </w:r>
      <w:r w:rsidRPr="006A6394">
        <w:rPr>
          <w:lang w:eastAsia="ko-KR"/>
        </w:rPr>
        <w:t xml:space="preserve">WUS </w:t>
      </w:r>
      <w:r w:rsidRPr="006A6394">
        <w:t xml:space="preserve">assistance may include its UE paging probability information in the Requested WUS assistance information IE during an attach or tracking area updating procedure (see 3GPP TS 23.401 [10]). The UE shall not include its UE paging probability information </w:t>
      </w:r>
      <w:ins w:id="17" w:author="Hui Wang" w:date="2022-08-09T16:33:00Z">
        <w:r w:rsidR="0055595D" w:rsidRPr="00E15D9E">
          <w:t xml:space="preserve">during </w:t>
        </w:r>
        <w:r w:rsidR="0055595D" w:rsidRPr="006A6394">
          <w:t>a tracking area updating procedure</w:t>
        </w:r>
        <w:r w:rsidR="0055595D">
          <w:t xml:space="preserve"> </w:t>
        </w:r>
        <w:r w:rsidR="0055595D">
          <w:rPr>
            <w:rFonts w:hint="eastAsia"/>
            <w:lang w:eastAsia="zh-CN"/>
          </w:rPr>
          <w:t>when</w:t>
        </w:r>
        <w:r w:rsidR="0055595D">
          <w:t xml:space="preserve"> the UE </w:t>
        </w:r>
        <w:r w:rsidR="0055595D">
          <w:rPr>
            <w:rFonts w:hint="eastAsia"/>
            <w:lang w:eastAsia="zh-CN"/>
          </w:rPr>
          <w:t>has</w:t>
        </w:r>
        <w:r w:rsidR="0055595D">
          <w:t xml:space="preserve"> an active emergency PDN connection</w:t>
        </w:r>
      </w:ins>
      <w:ins w:id="18" w:author="Hui Wang" w:date="2022-08-09T16:34:00Z">
        <w:r w:rsidR="0055595D">
          <w:t>.</w:t>
        </w:r>
      </w:ins>
      <w:del w:id="19" w:author="Hui Wang" w:date="2022-08-09T16:32:00Z">
        <w:r w:rsidRPr="006A6394" w:rsidDel="0055595D">
          <w:delText>during:</w:delText>
        </w:r>
      </w:del>
    </w:p>
    <w:p w14:paraId="7C9AD4AF" w14:textId="4338375B" w:rsidR="007C0BEC" w:rsidRPr="00367153" w:rsidDel="0055595D" w:rsidRDefault="007C0BEC" w:rsidP="007C0BEC">
      <w:pPr>
        <w:pStyle w:val="B1"/>
        <w:rPr>
          <w:del w:id="20" w:author="Hui Wang" w:date="2022-08-09T16:32:00Z"/>
        </w:rPr>
      </w:pPr>
      <w:del w:id="21" w:author="Hui Wang" w:date="2022-08-09T16:32:00Z">
        <w:r w:rsidRPr="00367153" w:rsidDel="0055595D">
          <w:delText>-</w:delText>
        </w:r>
        <w:r w:rsidRPr="00367153" w:rsidDel="0055595D">
          <w:tab/>
          <w:delText>an attach for emergency bearer services procedure; or</w:delText>
        </w:r>
      </w:del>
    </w:p>
    <w:p w14:paraId="24C13C59" w14:textId="65949939" w:rsidR="007C0BEC" w:rsidRPr="00E34A73" w:rsidDel="0055595D" w:rsidRDefault="007C0BEC" w:rsidP="007C0BEC">
      <w:pPr>
        <w:pStyle w:val="B1"/>
        <w:rPr>
          <w:del w:id="22" w:author="Hui Wang" w:date="2022-08-09T16:32:00Z"/>
        </w:rPr>
      </w:pPr>
      <w:del w:id="23" w:author="Hui Wang" w:date="2022-08-09T16:32:00Z">
        <w:r w:rsidRPr="00367153" w:rsidDel="0055595D">
          <w:delText>-</w:delText>
        </w:r>
        <w:r w:rsidRPr="00367153" w:rsidDel="0055595D">
          <w:tab/>
          <w:delText>a tracking area updating procedure for the UE attached for emergency bearer services.</w:delText>
        </w:r>
      </w:del>
    </w:p>
    <w:p w14:paraId="73FC78D1" w14:textId="4D51C840" w:rsidR="007C0BEC" w:rsidRPr="006A6394" w:rsidRDefault="007C0BEC" w:rsidP="007C0BEC">
      <w:r w:rsidRPr="006A6394">
        <w:t xml:space="preserve">The UE and the network may negotiate the UE paging probability information </w:t>
      </w:r>
      <w:bookmarkStart w:id="24" w:name="_Hlk110850451"/>
      <w:r w:rsidRPr="006A6394">
        <w:t xml:space="preserve">during an attach or tracking area updating procedure when the UE </w:t>
      </w:r>
      <w:del w:id="25" w:author="Hui Wang" w:date="2022-08-22T16:22:00Z">
        <w:r w:rsidRPr="006A6394" w:rsidDel="001F7310">
          <w:delText>is not attached for emergency bearer services</w:delText>
        </w:r>
      </w:del>
      <w:ins w:id="26" w:author="Hui Wang" w:date="2022-08-22T16:22:00Z">
        <w:r w:rsidR="001F7310">
          <w:t>does not have an active emergency PDN connection</w:t>
        </w:r>
      </w:ins>
      <w:r w:rsidRPr="006A6394">
        <w:t>.</w:t>
      </w:r>
      <w:bookmarkEnd w:id="24"/>
      <w:r w:rsidRPr="006A6394">
        <w:t xml:space="preserve"> The UE paging probability information is an assistance information used to determine the WUS group for paging UE (see 3GPP TS 23.401 [10], </w:t>
      </w:r>
      <w:r w:rsidRPr="006A6394">
        <w:rPr>
          <w:lang w:eastAsia="zh-CN"/>
        </w:rPr>
        <w:t>3GPP TS 36.300 [20]</w:t>
      </w:r>
      <w:r w:rsidRPr="006A6394">
        <w:t>).</w:t>
      </w:r>
      <w:bookmarkStart w:id="27" w:name="_GoBack"/>
      <w:bookmarkEnd w:id="27"/>
    </w:p>
    <w:p w14:paraId="37B3D5C0" w14:textId="77777777" w:rsidR="007C0BEC" w:rsidRPr="006A6394" w:rsidRDefault="007C0BEC" w:rsidP="007C0BEC">
      <w:pPr>
        <w:pStyle w:val="NO"/>
      </w:pPr>
      <w:r w:rsidRPr="006A6394">
        <w:t>NOTE:</w:t>
      </w:r>
      <w:r w:rsidRPr="006A6394">
        <w:tab/>
        <w:t>The determination of UE paging probability information is up to UE implementation.</w:t>
      </w:r>
    </w:p>
    <w:p w14:paraId="091BE8EA" w14:textId="77777777" w:rsidR="007C0BEC" w:rsidRPr="006A6394" w:rsidRDefault="007C0BEC" w:rsidP="007C0BEC">
      <w:r w:rsidRPr="006A6394">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0EC31B66" w14:textId="77777777" w:rsidR="007C0BEC" w:rsidRPr="006A6394" w:rsidRDefault="007C0BEC" w:rsidP="007C0BEC">
      <w:r w:rsidRPr="006A6394">
        <w:t xml:space="preserve">The UE </w:t>
      </w:r>
      <w:r w:rsidRPr="006A6394">
        <w:rPr>
          <w:lang w:eastAsia="zh-CN"/>
        </w:rPr>
        <w:t>shall</w:t>
      </w:r>
      <w:r w:rsidRPr="006A6394">
        <w:t xml:space="preserve"> use WUS assistance only if it received the Negotiated WUS assistance information IE </w:t>
      </w:r>
      <w:r w:rsidRPr="006A6394">
        <w:rPr>
          <w:lang w:eastAsia="zh-CN"/>
        </w:rPr>
        <w:t xml:space="preserve">during the last </w:t>
      </w:r>
      <w:r w:rsidRPr="006A6394">
        <w:t xml:space="preserve">attach or tracking area updating procedure. If the UE did not receive the Negotiated WUS assistance information IE </w:t>
      </w:r>
      <w:r w:rsidRPr="006A6394">
        <w:rPr>
          <w:lang w:eastAsia="zh-CN"/>
        </w:rPr>
        <w:t xml:space="preserve">during the last </w:t>
      </w:r>
      <w:r w:rsidRPr="006A6394">
        <w:t>attach or tracking area updating procedure, the UE shall not use WUS assistance.</w:t>
      </w:r>
    </w:p>
    <w:p w14:paraId="6DFEC8FB" w14:textId="77777777" w:rsidR="007C0BEC" w:rsidRPr="006A6394" w:rsidRDefault="007C0BEC" w:rsidP="007C0BEC">
      <w:r w:rsidRPr="006A6394">
        <w:t>If the network did not accept the request to use WUS assistance, the network shall delete the stored negotiated UE paging probability information for the UE, if available.</w:t>
      </w:r>
    </w:p>
    <w:p w14:paraId="62713679" w14:textId="77777777" w:rsidR="007C0BEC" w:rsidRPr="006A6394" w:rsidRDefault="007C0BEC" w:rsidP="007C0BEC">
      <w:pPr>
        <w:rPr>
          <w:lang w:eastAsia="zh-CN"/>
        </w:rPr>
      </w:pPr>
      <w:r w:rsidRPr="006A6394">
        <w:t xml:space="preserve">When </w:t>
      </w:r>
      <w:r w:rsidRPr="006A6394">
        <w:rPr>
          <w:lang w:eastAsia="zh-CN"/>
        </w:rPr>
        <w:t>a</w:t>
      </w:r>
      <w:r w:rsidRPr="006A6394">
        <w:rPr>
          <w:lang w:eastAsia="ko-KR"/>
        </w:rPr>
        <w:t xml:space="preserve"> PDN connection for emergency bearer service</w:t>
      </w:r>
      <w:r w:rsidRPr="006A6394">
        <w:t xml:space="preserve"> is successfully established after the UE received the Negotiated WUS assistance information IE </w:t>
      </w:r>
      <w:r w:rsidRPr="006A6394">
        <w:rPr>
          <w:lang w:eastAsia="zh-CN"/>
        </w:rPr>
        <w:t xml:space="preserve">during the last </w:t>
      </w:r>
      <w:r w:rsidRPr="006A6394">
        <w:t xml:space="preserve">attach or tracking area updating procedure, the UE and the </w:t>
      </w:r>
      <w:r w:rsidRPr="006A6394">
        <w:rPr>
          <w:lang w:eastAsia="zh-CN"/>
        </w:rPr>
        <w:t>network</w:t>
      </w:r>
      <w:r w:rsidRPr="006A6394">
        <w:t xml:space="preserve"> shall</w:t>
      </w:r>
      <w:r w:rsidRPr="006A6394">
        <w:rPr>
          <w:lang w:eastAsia="zh-CN"/>
        </w:rPr>
        <w:t xml:space="preserve"> not use </w:t>
      </w:r>
      <w:r w:rsidRPr="006A6394">
        <w:t>WUS assistance information</w:t>
      </w:r>
      <w:r w:rsidRPr="006A6394">
        <w:rPr>
          <w:lang w:eastAsia="zh-CN"/>
        </w:rPr>
        <w:t xml:space="preserve"> until:</w:t>
      </w:r>
    </w:p>
    <w:p w14:paraId="2C43B260" w14:textId="77777777" w:rsidR="007C0BEC" w:rsidRPr="006A6394" w:rsidRDefault="007C0BEC" w:rsidP="007C0BEC">
      <w:pPr>
        <w:pStyle w:val="B1"/>
        <w:rPr>
          <w:lang w:eastAsia="zh-CN"/>
        </w:rPr>
      </w:pPr>
      <w:r w:rsidRPr="006A6394">
        <w:rPr>
          <w:lang w:eastAsia="zh-CN"/>
        </w:rPr>
        <w:t>-</w:t>
      </w:r>
      <w:r w:rsidRPr="006A6394">
        <w:rPr>
          <w:lang w:eastAsia="zh-CN"/>
        </w:rPr>
        <w:tab/>
        <w:t xml:space="preserve">the </w:t>
      </w:r>
      <w:r w:rsidRPr="006A6394">
        <w:rPr>
          <w:lang w:eastAsia="ko-KR"/>
        </w:rPr>
        <w:t xml:space="preserve">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w:t>
      </w:r>
      <w:r w:rsidRPr="006A6394">
        <w:rPr>
          <w:lang w:eastAsia="zh-CN"/>
        </w:rPr>
        <w:t>, or</w:t>
      </w:r>
    </w:p>
    <w:p w14:paraId="068615A4" w14:textId="58EE3A02" w:rsidR="0018247F" w:rsidRPr="007C0BEC" w:rsidRDefault="007C0BEC" w:rsidP="007C0BEC">
      <w:pPr>
        <w:pStyle w:val="B1"/>
        <w:rPr>
          <w:rFonts w:eastAsia="等线"/>
          <w:lang w:eastAsia="zh-CN"/>
        </w:rPr>
      </w:pPr>
      <w:r w:rsidRPr="006A6394">
        <w:rPr>
          <w:lang w:eastAsia="zh-CN"/>
        </w:rPr>
        <w:t>-</w:t>
      </w:r>
      <w:r w:rsidRPr="006A6394">
        <w:rPr>
          <w:lang w:eastAsia="zh-CN"/>
        </w:rPr>
        <w:tab/>
        <w:t xml:space="preserve">the UE receives </w:t>
      </w:r>
      <w:r w:rsidRPr="006A6394">
        <w:t>WUS assistance information</w:t>
      </w:r>
      <w:r w:rsidRPr="006A6394">
        <w:rPr>
          <w:lang w:eastAsia="zh-CN"/>
        </w:rPr>
        <w:t xml:space="preserve"> </w:t>
      </w:r>
      <w:r w:rsidRPr="006A6394">
        <w:rPr>
          <w:lang w:eastAsia="ko-KR"/>
        </w:rPr>
        <w:t xml:space="preserve">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zh-CN"/>
        </w:rPr>
        <w:t xml:space="preserve">, if </w:t>
      </w:r>
      <w:r w:rsidRPr="006A6394">
        <w:rPr>
          <w:lang w:eastAsia="ko-KR"/>
        </w:rPr>
        <w:t>the UE or the network locally releases the PDN connection for emergency bearer service</w:t>
      </w:r>
      <w:r w:rsidRPr="006A6394">
        <w:rPr>
          <w:lang w:eastAsia="zh-CN"/>
        </w:rPr>
        <w:t>.</w:t>
      </w:r>
      <w:bookmarkEnd w:id="16"/>
    </w:p>
    <w:p w14:paraId="59825109" w14:textId="0572D7C0" w:rsidR="00E324F4" w:rsidRPr="00E324F4" w:rsidRDefault="00E324F4" w:rsidP="00E324F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7FAFDCE" w14:textId="77777777" w:rsidR="004B5C58" w:rsidRPr="006A6394" w:rsidRDefault="004B5C58" w:rsidP="004B5C58">
      <w:pPr>
        <w:pStyle w:val="5"/>
      </w:pPr>
      <w:bookmarkStart w:id="28" w:name="_Toc20217977"/>
      <w:bookmarkStart w:id="29" w:name="_Toc27743862"/>
      <w:bookmarkStart w:id="30" w:name="_Toc35959433"/>
      <w:bookmarkStart w:id="31" w:name="_Toc45202865"/>
      <w:bookmarkStart w:id="32" w:name="_Toc45700241"/>
      <w:bookmarkStart w:id="33" w:name="_Toc51919977"/>
      <w:bookmarkStart w:id="34" w:name="_Toc68251037"/>
      <w:bookmarkStart w:id="35" w:name="_Toc106962397"/>
      <w:bookmarkEnd w:id="1"/>
      <w:bookmarkEnd w:id="2"/>
      <w:bookmarkEnd w:id="3"/>
      <w:bookmarkEnd w:id="4"/>
      <w:bookmarkEnd w:id="5"/>
      <w:bookmarkEnd w:id="6"/>
      <w:bookmarkEnd w:id="7"/>
      <w:bookmarkEnd w:id="8"/>
      <w:r w:rsidRPr="006A6394">
        <w:t>5.5.3.2.2</w:t>
      </w:r>
      <w:r w:rsidRPr="006A6394">
        <w:tab/>
        <w:t>Normal and periodic tracking area updating procedure initiation</w:t>
      </w:r>
      <w:bookmarkEnd w:id="28"/>
      <w:bookmarkEnd w:id="29"/>
      <w:bookmarkEnd w:id="30"/>
      <w:bookmarkEnd w:id="31"/>
      <w:bookmarkEnd w:id="32"/>
      <w:bookmarkEnd w:id="33"/>
      <w:bookmarkEnd w:id="34"/>
      <w:bookmarkEnd w:id="35"/>
    </w:p>
    <w:p w14:paraId="02E79384" w14:textId="77777777" w:rsidR="004B5C58" w:rsidRPr="006A6394" w:rsidRDefault="004B5C58" w:rsidP="004B5C58">
      <w:r w:rsidRPr="006A6394">
        <w:t>The UE in state EMM-REGISTERED shall initiate the tracking area updating procedure by sending a TRACKING AREA UPDATE REQUEST message to the MME,</w:t>
      </w:r>
    </w:p>
    <w:p w14:paraId="0912F3F7" w14:textId="77777777" w:rsidR="004B5C58" w:rsidRPr="006A6394" w:rsidRDefault="004B5C58" w:rsidP="004B5C58">
      <w:pPr>
        <w:pStyle w:val="B1"/>
      </w:pPr>
      <w:r w:rsidRPr="006A6394">
        <w:t>a)</w:t>
      </w:r>
      <w:r w:rsidRPr="006A6394">
        <w:tab/>
        <w:t xml:space="preserve">when the UE detects </w:t>
      </w:r>
      <w:r>
        <w:t>that the c</w:t>
      </w:r>
      <w:r w:rsidRPr="00BC3D8C">
        <w:t>urrent TAI</w:t>
      </w:r>
      <w:r w:rsidRPr="006A6394">
        <w:t xml:space="preserve"> is not in the list of tracking areas that the UE previously registered in the MME, unless the UE is configured for "</w:t>
      </w:r>
      <w:proofErr w:type="spellStart"/>
      <w:r w:rsidRPr="006A6394">
        <w:t>AttachWithIMSI</w:t>
      </w:r>
      <w:proofErr w:type="spellEnd"/>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37260960" w14:textId="77777777" w:rsidR="004B5C58" w:rsidRPr="006A6394" w:rsidRDefault="004B5C58" w:rsidP="004B5C58">
      <w:pPr>
        <w:pStyle w:val="B1"/>
      </w:pPr>
      <w:r w:rsidRPr="006A6394">
        <w:t>b)</w:t>
      </w:r>
      <w:r w:rsidRPr="006A6394">
        <w:tab/>
        <w:t>when the periodic tracking area updating timer T3412 expires;</w:t>
      </w:r>
    </w:p>
    <w:p w14:paraId="49426CA6" w14:textId="77777777" w:rsidR="004B5C58" w:rsidRPr="006A6394" w:rsidRDefault="004B5C58" w:rsidP="004B5C58">
      <w:pPr>
        <w:pStyle w:val="B1"/>
      </w:pPr>
      <w:r w:rsidRPr="006A6394">
        <w:t>c)</w:t>
      </w:r>
      <w:r w:rsidRPr="006A6394">
        <w:tab/>
        <w:t>when the UE enters EMM-REGISTERED.NORMAL-SERVICE and the UE's TIN indicates "P-TMSI";</w:t>
      </w:r>
    </w:p>
    <w:p w14:paraId="144F037C" w14:textId="77777777" w:rsidR="004B5C58" w:rsidRPr="006A6394" w:rsidRDefault="004B5C58" w:rsidP="004B5C58">
      <w:pPr>
        <w:pStyle w:val="B1"/>
      </w:pPr>
      <w:r w:rsidRPr="006A6394">
        <w:t>d)</w:t>
      </w:r>
      <w:r w:rsidRPr="006A6394">
        <w:tab/>
        <w:t>when the UE performs an inter-system change from S101 mode to S1 mode and has no user data pending;</w:t>
      </w:r>
    </w:p>
    <w:p w14:paraId="36456418" w14:textId="77777777" w:rsidR="004B5C58" w:rsidRPr="006A6394" w:rsidRDefault="004B5C58" w:rsidP="004B5C58">
      <w:pPr>
        <w:pStyle w:val="B1"/>
      </w:pPr>
      <w:r w:rsidRPr="006A6394">
        <w:lastRenderedPageBreak/>
        <w:t>e)</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1F1DC177" w14:textId="77777777" w:rsidR="004B5C58" w:rsidRPr="006A6394" w:rsidRDefault="004B5C58" w:rsidP="004B5C58">
      <w:pPr>
        <w:pStyle w:val="B1"/>
        <w:rPr>
          <w:lang w:eastAsia="ja-JP"/>
        </w:rPr>
      </w:pPr>
      <w:r w:rsidRPr="006A6394">
        <w:rPr>
          <w:lang w:eastAsia="ja-JP"/>
        </w:rPr>
        <w:t>f</w:t>
      </w:r>
      <w:r w:rsidRPr="006A6394">
        <w:t>)</w:t>
      </w:r>
      <w:r w:rsidRPr="006A6394">
        <w:tab/>
      </w:r>
      <w:r w:rsidRPr="006A6394">
        <w:rPr>
          <w:lang w:eastAsia="ja-JP"/>
        </w:rPr>
        <w:t xml:space="preserve">when the UE deactivated EPS bearer context(s) locally while in </w:t>
      </w:r>
      <w:r w:rsidRPr="006A6394">
        <w:rPr>
          <w:lang w:eastAsia="zh-CN"/>
        </w:rPr>
        <w:t>EMM-REGISTERED, because it could not establish a NAS signalling connection</w:t>
      </w:r>
      <w:r w:rsidRPr="006A6394">
        <w:rPr>
          <w:lang w:eastAsia="ja-JP"/>
        </w:rPr>
        <w:t xml:space="preserve">, and then returns to </w:t>
      </w:r>
      <w:r w:rsidRPr="006A6394">
        <w:t xml:space="preserve">EMM-REGISTERED.NORMAL-SERVICE and no EXTENDED SERVICE REQUEST message, CONTROL PLANE SERVICE REQUEST message or DETACH REQUEST message </w:t>
      </w:r>
      <w:r w:rsidRPr="006A6394">
        <w:rPr>
          <w:lang w:eastAsia="zh-CN"/>
        </w:rPr>
        <w:t>with detach type is "EPS detach" or "</w:t>
      </w:r>
      <w:r w:rsidRPr="006A6394">
        <w:t>combined</w:t>
      </w:r>
      <w:r w:rsidRPr="006A6394">
        <w:rPr>
          <w:lang w:eastAsia="ja-JP"/>
        </w:rPr>
        <w:t xml:space="preserve"> EPS/</w:t>
      </w:r>
      <w:r w:rsidRPr="006A6394">
        <w:rPr>
          <w:lang w:eastAsia="zh-CN"/>
        </w:rPr>
        <w:t xml:space="preserve">IMSI detach" </w:t>
      </w:r>
      <w:r w:rsidRPr="006A6394">
        <w:t>is pending to be sent by the UE</w:t>
      </w:r>
      <w:r w:rsidRPr="006A6394">
        <w:rPr>
          <w:lang w:eastAsia="ja-JP"/>
        </w:rPr>
        <w:t>;</w:t>
      </w:r>
    </w:p>
    <w:p w14:paraId="5393B66A" w14:textId="77777777" w:rsidR="004B5C58" w:rsidRPr="006A6394" w:rsidRDefault="004B5C58" w:rsidP="004B5C58">
      <w:pPr>
        <w:pStyle w:val="B1"/>
      </w:pPr>
      <w:r w:rsidRPr="006A6394">
        <w:t>g</w:t>
      </w:r>
      <w:r w:rsidRPr="006A6394">
        <w:rPr>
          <w:lang w:eastAsia="ko-KR"/>
        </w:rPr>
        <w:t>)</w:t>
      </w:r>
      <w:r w:rsidRPr="006A6394">
        <w:rPr>
          <w:lang w:eastAsia="ko-KR"/>
        </w:rPr>
        <w:tab/>
        <w:t>when the UE</w:t>
      </w:r>
      <w:r w:rsidRPr="006A6394">
        <w:t xml:space="preserve"> change</w:t>
      </w:r>
      <w:r w:rsidRPr="006A6394">
        <w:rPr>
          <w:lang w:eastAsia="ko-KR"/>
        </w:rPr>
        <w:t>s</w:t>
      </w:r>
      <w:r w:rsidRPr="006A6394">
        <w:t xml:space="preserve"> any one of the UE network capability information, the MS network capability information or the N1 UE network capability information;</w:t>
      </w:r>
    </w:p>
    <w:p w14:paraId="64C9E596" w14:textId="77777777" w:rsidR="004B5C58" w:rsidRPr="006A6394" w:rsidRDefault="004B5C58" w:rsidP="004B5C58">
      <w:pPr>
        <w:pStyle w:val="B1"/>
      </w:pPr>
      <w:r w:rsidRPr="006A6394">
        <w:rPr>
          <w:lang w:eastAsia="ko-KR"/>
        </w:rPr>
        <w:t>h)</w:t>
      </w:r>
      <w:r w:rsidRPr="006A6394">
        <w:rPr>
          <w:lang w:eastAsia="ko-KR"/>
        </w:rPr>
        <w:tab/>
        <w:t>when the UE</w:t>
      </w:r>
      <w:r w:rsidRPr="006A6394">
        <w:t xml:space="preserve"> change</w:t>
      </w:r>
      <w:r w:rsidRPr="006A6394">
        <w:rPr>
          <w:lang w:eastAsia="ko-KR"/>
        </w:rPr>
        <w:t>s</w:t>
      </w:r>
      <w:r w:rsidRPr="006A6394">
        <w:t xml:space="preserve"> the UE specific DRX parameter (in WB-S1 mode or NB-S1 mode);</w:t>
      </w:r>
    </w:p>
    <w:p w14:paraId="3079869B" w14:textId="77777777" w:rsidR="004B5C58" w:rsidRPr="006A6394" w:rsidRDefault="004B5C58" w:rsidP="004B5C58">
      <w:pPr>
        <w:pStyle w:val="B1"/>
      </w:pPr>
      <w:proofErr w:type="spellStart"/>
      <w:r w:rsidRPr="006A6394">
        <w:t>i</w:t>
      </w:r>
      <w:proofErr w:type="spellEnd"/>
      <w:r w:rsidRPr="006A6394">
        <w:t>)</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412DBD5A" w14:textId="77777777" w:rsidR="004B5C58" w:rsidRPr="006A6394" w:rsidRDefault="004B5C58" w:rsidP="004B5C58">
      <w:pPr>
        <w:pStyle w:val="B1"/>
      </w:pPr>
      <w:r w:rsidRPr="006A6394">
        <w:t>j)</w:t>
      </w:r>
      <w:r w:rsidRPr="006A6394">
        <w:tab/>
        <w:t xml:space="preserve">when the UE enters S1 mode after 1xCS </w:t>
      </w:r>
      <w:proofErr w:type="spellStart"/>
      <w:r w:rsidRPr="006A6394">
        <w:t>fallback</w:t>
      </w:r>
      <w:proofErr w:type="spellEnd"/>
      <w:r w:rsidRPr="006A6394">
        <w:rPr>
          <w:lang w:eastAsia="ko-KR"/>
        </w:rPr>
        <w:t xml:space="preserve"> or 1xSRVCC</w:t>
      </w:r>
      <w:r w:rsidRPr="006A6394">
        <w:t>;</w:t>
      </w:r>
    </w:p>
    <w:p w14:paraId="12C605C2" w14:textId="77777777" w:rsidR="004B5C58" w:rsidRPr="006A6394" w:rsidRDefault="004B5C58" w:rsidP="004B5C58">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51D791B5" w14:textId="77777777" w:rsidR="004B5C58" w:rsidRPr="006A6394" w:rsidRDefault="004B5C58" w:rsidP="004B5C58">
      <w:pPr>
        <w:pStyle w:val="B1"/>
      </w:pPr>
      <w:r w:rsidRPr="006A6394">
        <w:rPr>
          <w:lang w:eastAsia="ko-KR"/>
        </w:rPr>
        <w:t>l)</w:t>
      </w:r>
      <w:r w:rsidRPr="006A6394">
        <w:rPr>
          <w:lang w:eastAsia="ko-KR"/>
        </w:rPr>
        <w:tab/>
        <w:t xml:space="preserve">when the UE reselects an E-UTRAN cell while it was in GPRS READY state or </w:t>
      </w:r>
      <w:r w:rsidRPr="006A6394">
        <w:t>PMM-CONNECTED mode;</w:t>
      </w:r>
    </w:p>
    <w:p w14:paraId="55FDA95D" w14:textId="77777777" w:rsidR="004B5C58" w:rsidRPr="006A6394" w:rsidRDefault="004B5C58" w:rsidP="004B5C58">
      <w:pPr>
        <w:pStyle w:val="B1"/>
        <w:rPr>
          <w:lang w:eastAsia="ko-KR"/>
        </w:rPr>
      </w:pPr>
      <w:r w:rsidRPr="006A6394">
        <w:t>m)</w:t>
      </w:r>
      <w:r w:rsidRPr="006A6394">
        <w:tab/>
      </w:r>
      <w:r w:rsidRPr="006A6394">
        <w:rPr>
          <w:lang w:eastAsia="ko-KR"/>
        </w:rPr>
        <w:t xml:space="preserve">when the UE supports SRVCC to GERAN or UTRAN or supports </w:t>
      </w:r>
      <w:proofErr w:type="spellStart"/>
      <w:r w:rsidRPr="006A6394">
        <w:rPr>
          <w:lang w:eastAsia="ko-KR"/>
        </w:rPr>
        <w:t>vSRVCC</w:t>
      </w:r>
      <w:proofErr w:type="spellEnd"/>
      <w:r w:rsidRPr="006A6394">
        <w:rPr>
          <w:lang w:eastAsia="ko-KR"/>
        </w:rPr>
        <w:t xml:space="preserve"> to UTRAN and changes the mobile station </w:t>
      </w:r>
      <w:proofErr w:type="spellStart"/>
      <w:r w:rsidRPr="006A6394">
        <w:rPr>
          <w:lang w:eastAsia="ko-KR"/>
        </w:rPr>
        <w:t>classmark</w:t>
      </w:r>
      <w:proofErr w:type="spellEnd"/>
      <w:r w:rsidRPr="006A6394">
        <w:rPr>
          <w:lang w:eastAsia="ko-KR"/>
        </w:rPr>
        <w:t xml:space="preserve"> 2 or the supported codecs, or the UE supports SRVCC to GERAN and changes the mobile station </w:t>
      </w:r>
      <w:proofErr w:type="spellStart"/>
      <w:r w:rsidRPr="006A6394">
        <w:rPr>
          <w:lang w:eastAsia="ko-KR"/>
        </w:rPr>
        <w:t>classmark</w:t>
      </w:r>
      <w:proofErr w:type="spellEnd"/>
      <w:r w:rsidRPr="006A6394">
        <w:rPr>
          <w:lang w:eastAsia="ko-KR"/>
        </w:rPr>
        <w:t xml:space="preserve"> 3;</w:t>
      </w:r>
    </w:p>
    <w:p w14:paraId="7F57421A" w14:textId="77777777" w:rsidR="004B5C58" w:rsidRPr="006A6394" w:rsidRDefault="004B5C58" w:rsidP="004B5C58">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518FE02C" w14:textId="77777777" w:rsidR="004B5C58" w:rsidRPr="006A6394" w:rsidRDefault="004B5C58" w:rsidP="004B5C58">
      <w:pPr>
        <w:pStyle w:val="B1"/>
        <w:rPr>
          <w:lang w:eastAsia="ja-JP"/>
        </w:rPr>
      </w:pPr>
      <w:r w:rsidRPr="006A6394">
        <w:rPr>
          <w:lang w:eastAsia="ja-JP"/>
        </w:rPr>
        <w:t>o)</w:t>
      </w:r>
      <w:r w:rsidRPr="006A6394">
        <w:rPr>
          <w:lang w:eastAsia="ja-JP"/>
        </w:rPr>
        <w:tab/>
        <w:t>when the UE's usage setting or the voice domain preference for E-UTRAN change in the UE;</w:t>
      </w:r>
    </w:p>
    <w:p w14:paraId="1797D439" w14:textId="77777777" w:rsidR="004B5C58" w:rsidRPr="006A6394" w:rsidRDefault="004B5C58" w:rsidP="004B5C58">
      <w:pPr>
        <w:pStyle w:val="NO"/>
        <w:rPr>
          <w:lang w:eastAsia="ja-JP"/>
        </w:rPr>
      </w:pPr>
      <w:r w:rsidRPr="006A6394">
        <w:rPr>
          <w:lang w:eastAsia="zh-CN"/>
        </w:rPr>
        <w:t>NOTE 1:</w:t>
      </w:r>
      <w:r w:rsidRPr="006A6394">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36B55930" w14:textId="77777777" w:rsidR="004B5C58" w:rsidRPr="006A6394" w:rsidDel="001D42AF" w:rsidRDefault="004B5C58" w:rsidP="004B5C58">
      <w:pPr>
        <w:pStyle w:val="B1"/>
        <w:rPr>
          <w:lang w:eastAsia="ko-KR"/>
        </w:rPr>
      </w:pPr>
      <w:r w:rsidRPr="006A6394">
        <w:rPr>
          <w:lang w:eastAsia="ko-KR"/>
        </w:rPr>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662B4F0A" w14:textId="77777777" w:rsidR="004B5C58" w:rsidRPr="006A6394" w:rsidRDefault="004B5C58" w:rsidP="004B5C58">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26843336" w14:textId="77777777" w:rsidR="004B5C58" w:rsidRPr="006A6394" w:rsidRDefault="004B5C58" w:rsidP="004B5C58">
      <w:pPr>
        <w:pStyle w:val="B1"/>
      </w:pPr>
      <w:r w:rsidRPr="006A6394">
        <w:rPr>
          <w:lang w:eastAsia="ko-KR"/>
        </w:rPr>
        <w:t>r)</w:t>
      </w:r>
      <w:r w:rsidRPr="006A6394">
        <w:rPr>
          <w:lang w:eastAsia="ko-KR"/>
        </w:rPr>
        <w:tab/>
      </w:r>
      <w:r w:rsidRPr="006A6394">
        <w:t>upon reception of a paging indication using S-TMSI and the UE is in state EMM-REGISTERED.ATTEMPTING-TO-UPDATE;</w:t>
      </w:r>
    </w:p>
    <w:p w14:paraId="38AD6CC5" w14:textId="77777777" w:rsidR="004B5C58" w:rsidRPr="006A6394" w:rsidRDefault="004B5C58" w:rsidP="004B5C58">
      <w:pPr>
        <w:pStyle w:val="NO"/>
      </w:pPr>
      <w:r w:rsidRPr="00B15FEF">
        <w:t>NOTE</w:t>
      </w:r>
      <w:r>
        <w:t> 2</w:t>
      </w:r>
      <w:r w:rsidRPr="00B15FEF">
        <w:t>:</w:t>
      </w:r>
      <w:r w:rsidRPr="00B15FEF">
        <w:tab/>
      </w:r>
      <w:r>
        <w:t>As an implementation option, the MUSIM UE is allowed to not respond to paging based on the information available in the paging message, e.g. voice service indication.</w:t>
      </w:r>
    </w:p>
    <w:p w14:paraId="70328659" w14:textId="77777777" w:rsidR="004B5C58" w:rsidRPr="006A6394" w:rsidRDefault="004B5C58" w:rsidP="004B5C58">
      <w:pPr>
        <w:pStyle w:val="B1"/>
        <w:rPr>
          <w:lang w:eastAsia="ko-KR"/>
        </w:rPr>
      </w:pPr>
      <w:r w:rsidRPr="006A6394">
        <w:rPr>
          <w:lang w:eastAsia="ko-KR"/>
        </w:rPr>
        <w:t>s)</w:t>
      </w:r>
      <w:r w:rsidRPr="006A6394">
        <w:rPr>
          <w:lang w:eastAsia="ko-KR"/>
        </w:rPr>
        <w:tab/>
        <w:t>when the UE needs to update the network with EPS bearer context status due to local de-activation of EPS bearer context(s) as specified in clause </w:t>
      </w:r>
      <w:r w:rsidRPr="006A6394">
        <w:t>6.</w:t>
      </w:r>
      <w:r w:rsidRPr="006A6394">
        <w:rPr>
          <w:lang w:eastAsia="zh-CN"/>
        </w:rPr>
        <w:t>5</w:t>
      </w:r>
      <w:r w:rsidRPr="006A6394">
        <w:t>.1.4A;</w:t>
      </w:r>
    </w:p>
    <w:p w14:paraId="5D58FACB" w14:textId="77777777" w:rsidR="004B5C58" w:rsidRPr="006A6394" w:rsidRDefault="004B5C58" w:rsidP="004B5C58">
      <w:pPr>
        <w:pStyle w:val="B1"/>
        <w:rPr>
          <w:lang w:eastAsia="ko-KR"/>
        </w:rPr>
      </w:pPr>
      <w:r w:rsidRPr="006A6394">
        <w:rPr>
          <w:lang w:eastAsia="zh-CN"/>
        </w:rPr>
        <w:t>t)</w:t>
      </w:r>
      <w:r w:rsidRPr="006A6394">
        <w:rPr>
          <w:lang w:eastAsia="zh-CN"/>
        </w:rPr>
        <w:tab/>
      </w:r>
      <w:r w:rsidRPr="006A6394">
        <w:t xml:space="preserve">when the UE </w:t>
      </w:r>
      <w:r w:rsidRPr="006A6394">
        <w:rPr>
          <w:lang w:eastAsia="zh-CN"/>
        </w:rPr>
        <w:t>needs</w:t>
      </w:r>
      <w:r w:rsidRPr="006A6394">
        <w:t xml:space="preserve"> to </w:t>
      </w:r>
      <w:r w:rsidRPr="006A6394">
        <w:rPr>
          <w:lang w:eastAsia="zh-CN"/>
        </w:rPr>
        <w:t>request the use of PSM or needs to stop the use of PSM</w:t>
      </w:r>
      <w:r w:rsidRPr="006A6394">
        <w:rPr>
          <w:lang w:eastAsia="ko-KR"/>
        </w:rPr>
        <w:t>;</w:t>
      </w:r>
    </w:p>
    <w:p w14:paraId="399A1E54" w14:textId="77777777" w:rsidR="004B5C58" w:rsidRPr="006A6394" w:rsidRDefault="004B5C58" w:rsidP="004B5C58">
      <w:pPr>
        <w:pStyle w:val="B1"/>
        <w:rPr>
          <w:lang w:eastAsia="ko-KR"/>
        </w:rPr>
      </w:pPr>
      <w:r w:rsidRPr="006A6394">
        <w:rPr>
          <w:lang w:eastAsia="ko-KR"/>
        </w:rPr>
        <w:t>u)</w:t>
      </w:r>
      <w:r w:rsidRPr="006A6394">
        <w:rPr>
          <w:lang w:eastAsia="ko-KR"/>
        </w:rPr>
        <w:tab/>
        <w:t xml:space="preserve">when the UE needs to request the use of </w:t>
      </w:r>
      <w:proofErr w:type="spellStart"/>
      <w:r w:rsidRPr="006A6394">
        <w:rPr>
          <w:lang w:eastAsia="ko-KR"/>
        </w:rPr>
        <w:t>eDRX</w:t>
      </w:r>
      <w:proofErr w:type="spellEnd"/>
      <w:r w:rsidRPr="006A6394">
        <w:rPr>
          <w:lang w:eastAsia="ko-KR"/>
        </w:rPr>
        <w:t xml:space="preserve"> or needs to stop the use of </w:t>
      </w:r>
      <w:proofErr w:type="spellStart"/>
      <w:r w:rsidRPr="006A6394">
        <w:rPr>
          <w:lang w:eastAsia="ko-KR"/>
        </w:rPr>
        <w:t>eDRX</w:t>
      </w:r>
      <w:proofErr w:type="spellEnd"/>
      <w:r w:rsidRPr="006A6394">
        <w:rPr>
          <w:lang w:eastAsia="ko-KR"/>
        </w:rPr>
        <w:t>;</w:t>
      </w:r>
    </w:p>
    <w:p w14:paraId="688A5B86" w14:textId="77777777" w:rsidR="004B5C58" w:rsidRPr="006A6394" w:rsidRDefault="004B5C58" w:rsidP="004B5C58">
      <w:pPr>
        <w:pStyle w:val="B1"/>
        <w:rPr>
          <w:lang w:eastAsia="ko-KR"/>
        </w:rPr>
      </w:pPr>
      <w:r w:rsidRPr="006A6394">
        <w:rPr>
          <w:lang w:eastAsia="ko-KR"/>
        </w:rPr>
        <w:t>v)</w:t>
      </w:r>
      <w:r w:rsidRPr="006A6394">
        <w:rPr>
          <w:lang w:eastAsia="ko-KR"/>
        </w:rPr>
        <w:tab/>
      </w:r>
      <w:r w:rsidRPr="006A6394">
        <w:rPr>
          <w:lang w:eastAsia="zh-CN"/>
        </w:rPr>
        <w:t xml:space="preserve">when a change in the </w:t>
      </w:r>
      <w:proofErr w:type="spellStart"/>
      <w:r w:rsidRPr="006A6394">
        <w:rPr>
          <w:lang w:eastAsia="zh-CN"/>
        </w:rPr>
        <w:t>eDRX</w:t>
      </w:r>
      <w:proofErr w:type="spellEnd"/>
      <w:r w:rsidRPr="006A6394">
        <w:rPr>
          <w:lang w:eastAsia="zh-CN"/>
        </w:rPr>
        <w:t xml:space="preserve"> usage conditions at the UE requires </w:t>
      </w:r>
      <w:r w:rsidRPr="006A6394">
        <w:t>different</w:t>
      </w:r>
      <w:bookmarkStart w:id="36" w:name="_Hlk110851267"/>
      <w:r w:rsidRPr="006A6394">
        <w:t xml:space="preserve"> extended DRX parameters</w:t>
      </w:r>
      <w:bookmarkEnd w:id="36"/>
      <w:r w:rsidRPr="006A6394">
        <w:t>;</w:t>
      </w:r>
    </w:p>
    <w:p w14:paraId="1EE609CF" w14:textId="77777777" w:rsidR="004B5C58" w:rsidRPr="006A6394" w:rsidRDefault="004B5C58" w:rsidP="004B5C58">
      <w:pPr>
        <w:pStyle w:val="B1"/>
        <w:rPr>
          <w:lang w:eastAsia="zh-CN"/>
        </w:rPr>
      </w:pPr>
      <w:r w:rsidRPr="006A6394">
        <w:rPr>
          <w:lang w:eastAsia="ko-KR"/>
        </w:rPr>
        <w:t>w)</w:t>
      </w:r>
      <w:r w:rsidRPr="006A6394">
        <w:rPr>
          <w:lang w:eastAsia="ko-KR"/>
        </w:rPr>
        <w:tab/>
      </w:r>
      <w:r w:rsidRPr="006A6394">
        <w:rPr>
          <w:lang w:eastAsia="zh-CN"/>
        </w:rPr>
        <w:t>when a change in the PSM usage conditions at the UE requires a different timer T3412 value or different timer T3324 value;</w:t>
      </w:r>
    </w:p>
    <w:p w14:paraId="7A1313C7" w14:textId="77777777" w:rsidR="004B5C58" w:rsidRPr="006A6394" w:rsidRDefault="004B5C58" w:rsidP="004B5C58">
      <w:pPr>
        <w:pStyle w:val="NO"/>
        <w:rPr>
          <w:lang w:eastAsia="zh-CN"/>
        </w:rPr>
      </w:pPr>
      <w:r w:rsidRPr="006A6394">
        <w:rPr>
          <w:lang w:eastAsia="zh-CN"/>
        </w:rPr>
        <w:t>NOTE </w:t>
      </w:r>
      <w:r>
        <w:rPr>
          <w:lang w:eastAsia="zh-CN"/>
        </w:rPr>
        <w:t>3</w:t>
      </w:r>
      <w:r w:rsidRPr="006A6394">
        <w:rPr>
          <w:lang w:eastAsia="zh-CN"/>
        </w:rPr>
        <w:t>:</w:t>
      </w:r>
      <w:r w:rsidRPr="006A6394">
        <w:rPr>
          <w:lang w:eastAsia="zh-CN"/>
        </w:rPr>
        <w:tab/>
        <w:t xml:space="preserve">A change in the PSM or </w:t>
      </w:r>
      <w:proofErr w:type="spellStart"/>
      <w:r w:rsidRPr="006A6394">
        <w:rPr>
          <w:lang w:eastAsia="zh-CN"/>
        </w:rPr>
        <w:t>eDRX</w:t>
      </w:r>
      <w:proofErr w:type="spellEnd"/>
      <w:r w:rsidRPr="006A6394">
        <w:rPr>
          <w:lang w:eastAsia="zh-CN"/>
        </w:rPr>
        <w:t xml:space="preserve"> usage conditions at the UE can include e.g. a change in the UE configuration, a change in requirements from upper layers or the battery running low at the UE.</w:t>
      </w:r>
    </w:p>
    <w:p w14:paraId="48EAA15E" w14:textId="77777777" w:rsidR="004B5C58" w:rsidRPr="006A6394" w:rsidRDefault="004B5C58" w:rsidP="004B5C58">
      <w:pPr>
        <w:pStyle w:val="B1"/>
      </w:pPr>
      <w:r w:rsidRPr="006A6394">
        <w:rPr>
          <w:lang w:eastAsia="ko-KR"/>
        </w:rPr>
        <w:t>x)</w:t>
      </w:r>
      <w:r w:rsidRPr="006A6394">
        <w:rPr>
          <w:lang w:eastAsia="ko-KR"/>
        </w:rPr>
        <w:tab/>
        <w:t xml:space="preserve">when the </w:t>
      </w:r>
      <w:proofErr w:type="spellStart"/>
      <w:r w:rsidRPr="006A6394">
        <w:t>CIoT</w:t>
      </w:r>
      <w:proofErr w:type="spellEnd"/>
      <w:r w:rsidRPr="006A6394">
        <w:t xml:space="preserve"> EPS optimizations</w:t>
      </w:r>
      <w:r w:rsidRPr="006A6394">
        <w:rPr>
          <w:lang w:eastAsia="ko-KR"/>
        </w:rPr>
        <w:t xml:space="preserve"> the UE</w:t>
      </w:r>
      <w:r w:rsidRPr="006A6394">
        <w:t xml:space="preserve"> needs to use, change in the UE;</w:t>
      </w:r>
    </w:p>
    <w:p w14:paraId="6C3D7886" w14:textId="77777777" w:rsidR="004B5C58" w:rsidRPr="006A6394" w:rsidRDefault="004B5C58" w:rsidP="004B5C58">
      <w:pPr>
        <w:pStyle w:val="B1"/>
        <w:rPr>
          <w:snapToGrid w:val="0"/>
        </w:rPr>
      </w:pPr>
      <w:r w:rsidRPr="006A6394">
        <w:lastRenderedPageBreak/>
        <w:t>y)</w:t>
      </w:r>
      <w:r w:rsidRPr="006A6394">
        <w:tab/>
        <w:t xml:space="preserve">when the </w:t>
      </w:r>
      <w:proofErr w:type="spellStart"/>
      <w:r w:rsidRPr="006A6394">
        <w:rPr>
          <w:iCs/>
        </w:rPr>
        <w:t>Default_DCN_ID</w:t>
      </w:r>
      <w:proofErr w:type="spellEnd"/>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0D45A3AB" w14:textId="77777777" w:rsidR="004B5C58" w:rsidRPr="006A6394" w:rsidRDefault="004B5C58" w:rsidP="004B5C58">
      <w:pPr>
        <w:pStyle w:val="NO"/>
      </w:pPr>
      <w:r w:rsidRPr="006A6394">
        <w:t>NOTE </w:t>
      </w:r>
      <w:r>
        <w:t>4</w:t>
      </w:r>
      <w:r w:rsidRPr="006A6394">
        <w:t>:</w:t>
      </w:r>
      <w:r w:rsidRPr="006A6394">
        <w:tab/>
        <w:t>The tracking area updating procedure is initiated after deleting the DCN-ID list as specified in annex C.</w:t>
      </w:r>
    </w:p>
    <w:p w14:paraId="43A49BAE" w14:textId="77777777" w:rsidR="004B5C58" w:rsidRPr="006A6394" w:rsidRDefault="004B5C58" w:rsidP="004B5C58">
      <w:pPr>
        <w:pStyle w:val="B1"/>
      </w:pPr>
      <w:r w:rsidRPr="006A6394">
        <w:t>z)</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1CF543C5" w14:textId="77777777" w:rsidR="004B5C58" w:rsidRPr="006A6394" w:rsidRDefault="004B5C58" w:rsidP="004B5C58">
      <w:pPr>
        <w:pStyle w:val="B1"/>
        <w:rPr>
          <w:lang w:eastAsia="zh-CN"/>
        </w:rPr>
      </w:pPr>
      <w:r w:rsidRPr="006A6394">
        <w:rPr>
          <w:lang w:eastAsia="ko-KR"/>
        </w:rPr>
        <w:t>za)</w:t>
      </w:r>
      <w:r w:rsidRPr="006A6394">
        <w:rPr>
          <w:lang w:eastAsia="ko-KR"/>
        </w:rPr>
        <w:tab/>
        <w:t xml:space="preserve">when the UE </w:t>
      </w:r>
      <w:r w:rsidRPr="006A6394">
        <w:t>in EMM-IDLE mode</w:t>
      </w:r>
      <w:r w:rsidRPr="006A6394">
        <w:rPr>
          <w:lang w:eastAsia="ko-KR"/>
        </w:rPr>
        <w:t xml:space="preserve"> changes the radio capability for E-UTRAN;</w:t>
      </w:r>
    </w:p>
    <w:p w14:paraId="0835A314" w14:textId="77777777" w:rsidR="004B5C58" w:rsidRPr="006A6394" w:rsidRDefault="004B5C58" w:rsidP="004B5C58">
      <w:pPr>
        <w:pStyle w:val="B1"/>
        <w:rPr>
          <w:lang w:eastAsia="ko-KR"/>
        </w:rPr>
      </w:pPr>
      <w:proofErr w:type="spellStart"/>
      <w:r w:rsidRPr="006A6394">
        <w:rPr>
          <w:lang w:eastAsia="ko-KR"/>
        </w:rPr>
        <w:t>zb</w:t>
      </w:r>
      <w:proofErr w:type="spellEnd"/>
      <w:r w:rsidRPr="006A6394">
        <w:rPr>
          <w:lang w:eastAsia="ko-KR"/>
        </w:rPr>
        <w:t>)</w:t>
      </w:r>
      <w:r w:rsidRPr="006A6394">
        <w:rPr>
          <w:lang w:eastAsia="ko-KR"/>
        </w:rPr>
        <w:tab/>
        <w:t>when the UE needs to request new ciphering keys for ciphered broadcast assistance data;</w:t>
      </w:r>
    </w:p>
    <w:p w14:paraId="0CBDE6D3" w14:textId="77777777" w:rsidR="004B5C58" w:rsidRPr="006A6394" w:rsidRDefault="004B5C58" w:rsidP="004B5C58">
      <w:pPr>
        <w:pStyle w:val="B1"/>
        <w:rPr>
          <w:lang w:eastAsia="ko-KR"/>
        </w:rPr>
      </w:pPr>
      <w:proofErr w:type="spellStart"/>
      <w:r w:rsidRPr="006A6394">
        <w:rPr>
          <w:lang w:eastAsia="ko-KR"/>
        </w:rPr>
        <w:t>zc</w:t>
      </w:r>
      <w:proofErr w:type="spellEnd"/>
      <w:r w:rsidRPr="006A6394">
        <w:rPr>
          <w:lang w:eastAsia="ko-KR"/>
        </w:rPr>
        <w:t>)</w:t>
      </w:r>
      <w:r w:rsidRPr="006A6394">
        <w:rPr>
          <w:lang w:eastAsia="ko-KR"/>
        </w:rPr>
        <w:tab/>
        <w:t>when the UE in EMM-IDLE mode changes the radio capability for NG-RAN;</w:t>
      </w:r>
    </w:p>
    <w:p w14:paraId="6C4CD4BD" w14:textId="77777777" w:rsidR="004B5C58" w:rsidRPr="006A6394" w:rsidRDefault="004B5C58" w:rsidP="004B5C58">
      <w:pPr>
        <w:pStyle w:val="B1"/>
        <w:rPr>
          <w:lang w:eastAsia="ko-KR"/>
        </w:rPr>
      </w:pPr>
      <w:proofErr w:type="spellStart"/>
      <w:r w:rsidRPr="006A6394">
        <w:rPr>
          <w:lang w:eastAsia="ko-KR"/>
        </w:rPr>
        <w:t>zd</w:t>
      </w:r>
      <w:proofErr w:type="spellEnd"/>
      <w:r w:rsidRPr="006A6394">
        <w:rPr>
          <w:lang w:eastAsia="ko-KR"/>
        </w:rPr>
        <w:t>)</w:t>
      </w:r>
      <w:r w:rsidRPr="006A6394">
        <w:rPr>
          <w:lang w:eastAsia="ko-KR"/>
        </w:rPr>
        <w:tab/>
        <w:t xml:space="preserve">when </w:t>
      </w:r>
      <w:r w:rsidRPr="006A6394">
        <w:t>the UE performs inter-system change from N1 mode to S1 mode in EMM-CONNECTED mode;</w:t>
      </w:r>
    </w:p>
    <w:p w14:paraId="5A8A3751" w14:textId="77777777" w:rsidR="004B5C58" w:rsidRPr="006A6394" w:rsidRDefault="004B5C58" w:rsidP="004B5C58">
      <w:pPr>
        <w:pStyle w:val="B1"/>
        <w:rPr>
          <w:lang w:eastAsia="zh-CN"/>
        </w:rPr>
      </w:pPr>
      <w:r w:rsidRPr="006A6394">
        <w:rPr>
          <w:lang w:eastAsia="ko-KR"/>
        </w:rPr>
        <w:t>ze)</w:t>
      </w:r>
      <w:r w:rsidRPr="006A6394">
        <w:rPr>
          <w:lang w:eastAsia="ko-KR"/>
        </w:rPr>
        <w:tab/>
        <w:t xml:space="preserve">in WB-S1 mode, when </w:t>
      </w:r>
      <w:r w:rsidRPr="006A6394">
        <w:rPr>
          <w:lang w:eastAsia="zh-CN"/>
        </w:rPr>
        <w:t>the applicable UE radio capability ID for the current UE radio configuration changes due to a revocation of the network-assigned UE radio capability IDs by the serving PLMN;</w:t>
      </w:r>
    </w:p>
    <w:p w14:paraId="0379048F" w14:textId="77777777" w:rsidR="004B5C58" w:rsidRPr="006A6394" w:rsidRDefault="004B5C58" w:rsidP="004B5C58">
      <w:pPr>
        <w:pStyle w:val="B1"/>
        <w:rPr>
          <w:lang w:eastAsia="ko-KR"/>
        </w:rPr>
      </w:pPr>
      <w:proofErr w:type="spellStart"/>
      <w:r w:rsidRPr="006A6394">
        <w:rPr>
          <w:lang w:eastAsia="ko-KR"/>
        </w:rPr>
        <w:t>zf</w:t>
      </w:r>
      <w:proofErr w:type="spellEnd"/>
      <w:r w:rsidRPr="006A6394">
        <w:rPr>
          <w:lang w:eastAsia="ko-KR"/>
        </w:rPr>
        <w:t>)</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 or</w:t>
      </w:r>
    </w:p>
    <w:p w14:paraId="54B0852A" w14:textId="77777777" w:rsidR="004B5C58" w:rsidRPr="006A6394" w:rsidRDefault="004B5C58" w:rsidP="004B5C58">
      <w:pPr>
        <w:pStyle w:val="B1"/>
        <w:rPr>
          <w:lang w:eastAsia="ko-KR"/>
        </w:rPr>
      </w:pPr>
      <w:proofErr w:type="spellStart"/>
      <w:r w:rsidRPr="006A6394">
        <w:rPr>
          <w:lang w:eastAsia="ko-KR"/>
        </w:rPr>
        <w:t>zg</w:t>
      </w:r>
      <w:proofErr w:type="spellEnd"/>
      <w:r w:rsidRPr="006A6394">
        <w:rPr>
          <w:lang w:eastAsia="ko-KR"/>
        </w:rPr>
        <w:t>)</w:t>
      </w:r>
      <w:r w:rsidRPr="006A6394">
        <w:rPr>
          <w:lang w:eastAsia="ko-KR"/>
        </w:rPr>
        <w:tab/>
        <w:t>when the MUSIM UE needs to request an IMSI Offset value as specified in 3GPP TS 23.401 [10] that is used for deriving the paging occasion as specified in 3GPP TS 36.304 [21].</w:t>
      </w:r>
    </w:p>
    <w:p w14:paraId="12F18456" w14:textId="77777777" w:rsidR="004B5C58" w:rsidRPr="006A6394" w:rsidRDefault="004B5C58" w:rsidP="004B5C58">
      <w:r w:rsidRPr="006A6394">
        <w:t>If case b) is the only reason for initiating the normal and periodic tracking area updating procedure, the UE shall indicate "periodic updating" in the EPS update type IE; otherwise the UE shall indicate "TA updating".</w:t>
      </w:r>
    </w:p>
    <w:p w14:paraId="566E962E" w14:textId="77777777" w:rsidR="004B5C58" w:rsidRPr="006A6394" w:rsidRDefault="004B5C58" w:rsidP="004B5C58">
      <w:pPr>
        <w:rPr>
          <w:lang w:eastAsia="ko-KR"/>
        </w:rPr>
      </w:pPr>
      <w:r w:rsidRPr="006A6394">
        <w:t xml:space="preserve">For cases </w:t>
      </w:r>
      <w:r w:rsidRPr="006A6394">
        <w:rPr>
          <w:lang w:eastAsia="ko-KR"/>
        </w:rPr>
        <w:t xml:space="preserve">n, za and </w:t>
      </w:r>
      <w:proofErr w:type="spellStart"/>
      <w:r w:rsidRPr="006A6394">
        <w:rPr>
          <w:lang w:eastAsia="ko-KR"/>
        </w:rPr>
        <w:t>zc</w:t>
      </w:r>
      <w:proofErr w:type="spellEnd"/>
      <w:r w:rsidRPr="006A6394">
        <w:t>, the UE shall include a UE radio capability information update needed IE in the TRACKING AREA UPDATE REQUEST message.</w:t>
      </w:r>
    </w:p>
    <w:p w14:paraId="6B8452BA" w14:textId="77777777" w:rsidR="004B5C58" w:rsidRPr="006A6394" w:rsidRDefault="004B5C58" w:rsidP="004B5C58">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tracking area updating procedure</w:t>
      </w:r>
      <w:r w:rsidRPr="006A6394">
        <w:rPr>
          <w:lang w:eastAsia="ko-KR"/>
        </w:rPr>
        <w:t xml:space="preserve"> including</w:t>
      </w:r>
      <w:r w:rsidRPr="006A6394">
        <w:t xml:space="preserve"> a UE radio capability information update needed IE in the TRACKING AREA UPDATE REQUEST message.</w:t>
      </w:r>
    </w:p>
    <w:p w14:paraId="4E66989D" w14:textId="77777777" w:rsidR="004B5C58" w:rsidRPr="006A6394" w:rsidRDefault="004B5C58" w:rsidP="004B5C58">
      <w:r w:rsidRPr="006A6394">
        <w:t>For case l, if the TIN indicates "RAT-related TMSI", the UE shall set the TIN to "P-TMSI" before initiating the tracking area updating procedure.</w:t>
      </w:r>
    </w:p>
    <w:p w14:paraId="50F9A05E" w14:textId="77777777" w:rsidR="004B5C58" w:rsidRPr="006A6394" w:rsidRDefault="004B5C58" w:rsidP="004B5C58">
      <w:r w:rsidRPr="006A6394">
        <w:t xml:space="preserve">For case r, the "active" flag in the EPS update type IE shall be set to 1. If a UE is only using EPS services with control </w:t>
      </w:r>
      <w:r w:rsidRPr="006A6394">
        <w:rPr>
          <w:lang w:eastAsia="ko-KR"/>
        </w:rPr>
        <w:t>p</w:t>
      </w:r>
      <w:r w:rsidRPr="006A6394">
        <w:t xml:space="preserve">lane </w:t>
      </w:r>
      <w:proofErr w:type="spellStart"/>
      <w:r w:rsidRPr="006A6394">
        <w:t>CIoT</w:t>
      </w:r>
      <w:proofErr w:type="spellEnd"/>
      <w:r w:rsidRPr="006A6394">
        <w:t xml:space="preserve"> EPS optimization, the "signalling active" flag in the Additional update type IE shall be set to 1.</w:t>
      </w:r>
    </w:p>
    <w:p w14:paraId="138A0E1E" w14:textId="77777777" w:rsidR="004B5C58" w:rsidRPr="006A6394" w:rsidRDefault="004B5C58" w:rsidP="004B5C58">
      <w:pPr>
        <w:rPr>
          <w:lang w:eastAsia="ko-KR"/>
        </w:rPr>
      </w:pPr>
      <w:r w:rsidRPr="006A6394">
        <w:rPr>
          <w:lang w:eastAsia="ko-KR"/>
        </w:rPr>
        <w:t xml:space="preserve">If the UE is using only control plane </w:t>
      </w:r>
      <w:proofErr w:type="spellStart"/>
      <w:r w:rsidRPr="006A6394">
        <w:rPr>
          <w:lang w:eastAsia="ko-KR"/>
        </w:rPr>
        <w:t>CIoT</w:t>
      </w:r>
      <w:proofErr w:type="spellEnd"/>
      <w:r w:rsidRPr="006A6394">
        <w:rPr>
          <w:lang w:eastAsia="ko-KR"/>
        </w:rPr>
        <w:t xml:space="preserve"> EPS optimization, the case </w:t>
      </w:r>
      <w:proofErr w:type="spellStart"/>
      <w:r w:rsidRPr="006A6394">
        <w:rPr>
          <w:lang w:eastAsia="ko-KR"/>
        </w:rPr>
        <w:t>i</w:t>
      </w:r>
      <w:proofErr w:type="spellEnd"/>
      <w:r w:rsidRPr="006A6394">
        <w:rPr>
          <w:lang w:eastAsia="ko-KR"/>
        </w:rPr>
        <w:t xml:space="preserve"> only applies to the case that the UE has indicated to the network that subsequent to the uplink data transmission a downlink data transmission is expected during the transport of uplink user data via the control plane procedure (see clause 6.6.4).</w:t>
      </w:r>
    </w:p>
    <w:p w14:paraId="324C51D1" w14:textId="77777777" w:rsidR="004B5C58" w:rsidRPr="006A6394" w:rsidRDefault="004B5C58" w:rsidP="004B5C58">
      <w:r w:rsidRPr="006A6394">
        <w:t xml:space="preserve">If the UE has to request resources for </w:t>
      </w:r>
      <w:proofErr w:type="spellStart"/>
      <w:r w:rsidRPr="006A6394">
        <w:t>ProSe</w:t>
      </w:r>
      <w:proofErr w:type="spellEnd"/>
      <w:r w:rsidRPr="006A6394">
        <w:t xml:space="preserve"> direct discovery or Prose </w:t>
      </w:r>
      <w:r w:rsidRPr="006A6394">
        <w:rPr>
          <w:lang w:eastAsia="ko-KR"/>
        </w:rPr>
        <w:t>d</w:t>
      </w:r>
      <w:r w:rsidRPr="006A6394">
        <w:t>irect communication (see 3GPP TS </w:t>
      </w:r>
      <w:r w:rsidRPr="006A6394">
        <w:rPr>
          <w:lang w:eastAsia="ko-KR"/>
        </w:rPr>
        <w:t>36</w:t>
      </w:r>
      <w:r w:rsidRPr="006A6394">
        <w:t>.33</w:t>
      </w:r>
      <w:r w:rsidRPr="006A6394">
        <w:rPr>
          <w:lang w:eastAsia="ko-KR"/>
        </w:rPr>
        <w:t>1</w:t>
      </w:r>
      <w:r w:rsidRPr="006A6394">
        <w:t> [</w:t>
      </w:r>
      <w:r w:rsidRPr="006A6394">
        <w:rPr>
          <w:lang w:eastAsia="ko-KR"/>
        </w:rPr>
        <w:t>22</w:t>
      </w:r>
      <w:r w:rsidRPr="006A6394">
        <w:t>]), then the UE shall set the "active" flag to 1 in the TRACKING AREA UPDATE REQUEST message.</w:t>
      </w:r>
    </w:p>
    <w:p w14:paraId="34EB8C41" w14:textId="77777777" w:rsidR="004B5C58" w:rsidRPr="006A6394" w:rsidRDefault="004B5C58" w:rsidP="004B5C58">
      <w:r w:rsidRPr="006A6394">
        <w:t xml:space="preserve">If the UE </w:t>
      </w:r>
      <w:r w:rsidRPr="006A6394">
        <w:rPr>
          <w:rFonts w:eastAsia="宋体"/>
        </w:rPr>
        <w:t xml:space="preserve">does not have any established PDN connection, and the inter-system change from N1 mode to S1 mode is not due to emergency services </w:t>
      </w:r>
      <w:proofErr w:type="spellStart"/>
      <w:r w:rsidRPr="006A6394">
        <w:rPr>
          <w:rFonts w:eastAsia="宋体"/>
        </w:rPr>
        <w:t>fallback</w:t>
      </w:r>
      <w:proofErr w:type="spellEnd"/>
      <w:r w:rsidRPr="006A6394">
        <w:rPr>
          <w:rFonts w:eastAsia="宋体"/>
        </w:rPr>
        <w:t xml:space="preserve">, </w:t>
      </w:r>
      <w:r w:rsidRPr="006A6394">
        <w:t>the "active" flag in the EPS update type IE shall be set to 0.</w:t>
      </w:r>
    </w:p>
    <w:p w14:paraId="4B705E79" w14:textId="77777777" w:rsidR="004B5C58" w:rsidRPr="006A6394" w:rsidDel="00994EE1" w:rsidRDefault="004B5C58" w:rsidP="004B5C58">
      <w:r w:rsidRPr="006A6394">
        <w:t>When the UE has user data pending and performs an inter-system change from S101 mode to S1 mode to a tracking area included in the TAI list stored in the UE, the UE shall perform a service request procedure instead of a tracking area updating procedure.</w:t>
      </w:r>
    </w:p>
    <w:p w14:paraId="30E51F06" w14:textId="77777777" w:rsidR="004B5C58" w:rsidRPr="006A6394" w:rsidRDefault="004B5C58" w:rsidP="004B5C58">
      <w:r w:rsidRPr="006A6394">
        <w:t>When initiating a tracking area updating procedure while in S1 mode, the UE shall use the current EPS NAS integrity key to integrity protect the TRACKING AREA UPDATE REQUEST message, unless the UE is performing inter-system change from N1 mode to S1 mode.</w:t>
      </w:r>
    </w:p>
    <w:p w14:paraId="60E40591" w14:textId="77777777" w:rsidR="004B5C58" w:rsidRPr="006A6394" w:rsidRDefault="004B5C58" w:rsidP="004B5C58">
      <w:r w:rsidRPr="006A6394">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26B66418" w14:textId="77777777" w:rsidR="004B5C58" w:rsidRPr="006A6394" w:rsidRDefault="004B5C58" w:rsidP="004B5C58">
      <w:r w:rsidRPr="006A6394">
        <w:lastRenderedPageBreak/>
        <w:t>In NB-S1 mode, a UE that wishes to use or change a UE specific DRX parameter in NB-S1 mode shall include its requested value in every TRACKING AREA UPDATE REQUEST message except when initiating the periodic tracking area updating procedure.</w:t>
      </w:r>
    </w:p>
    <w:p w14:paraId="3E2AAD15" w14:textId="77777777" w:rsidR="004B5C58" w:rsidRPr="006A6394" w:rsidRDefault="004B5C58" w:rsidP="004B5C58">
      <w:r w:rsidRPr="006A6394">
        <w:t xml:space="preserve">If the UE supports </w:t>
      </w:r>
      <w:proofErr w:type="spellStart"/>
      <w:r w:rsidRPr="006A6394">
        <w:t>eDRX</w:t>
      </w:r>
      <w:proofErr w:type="spellEnd"/>
      <w:r w:rsidRPr="006A6394">
        <w:t xml:space="preserve"> and requests the use of </w:t>
      </w:r>
      <w:proofErr w:type="spellStart"/>
      <w:r w:rsidRPr="006A6394">
        <w:t>eDRX</w:t>
      </w:r>
      <w:proofErr w:type="spellEnd"/>
      <w:r w:rsidRPr="006A6394">
        <w:t>, the UE shall include the extended DRX parameters IE in the TRACKING AREA UPDATE REQUEST message.</w:t>
      </w:r>
    </w:p>
    <w:p w14:paraId="063ED999" w14:textId="77777777" w:rsidR="004B5C58" w:rsidRPr="006A6394" w:rsidRDefault="004B5C58" w:rsidP="004B5C58">
      <w:r w:rsidRPr="006A6394">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342E6354" w14:textId="77777777" w:rsidR="004B5C58" w:rsidRPr="006A6394" w:rsidRDefault="004B5C58" w:rsidP="004B5C58">
      <w:r w:rsidRPr="006A6394">
        <w:t xml:space="preserve">If a UE supporting </w:t>
      </w:r>
      <w:proofErr w:type="spellStart"/>
      <w:r w:rsidRPr="006A6394">
        <w:t>CIoT</w:t>
      </w:r>
      <w:proofErr w:type="spellEnd"/>
      <w:r w:rsidRPr="006A6394">
        <w:t xml:space="preserve"> EPS optimizations in NB-S1 mode initiates the tracking area updating procedure for EPS services and "SMS only", the UE shall indicate "SMS only" in the Additional update type IE and shall set the EPS update type IE to "TA updating".</w:t>
      </w:r>
    </w:p>
    <w:p w14:paraId="72A54F73" w14:textId="77777777" w:rsidR="004B5C58" w:rsidRPr="006A6394" w:rsidRDefault="004B5C58" w:rsidP="004B5C58">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TRACKING AREA UPDATE REQUEST message.</w:t>
      </w:r>
    </w:p>
    <w:p w14:paraId="4AE5E8FC" w14:textId="77777777" w:rsidR="004B5C58" w:rsidRPr="006A6394" w:rsidDel="007270C8" w:rsidRDefault="004B5C58" w:rsidP="004B5C58">
      <w:pPr>
        <w:rPr>
          <w:noProof/>
        </w:rPr>
      </w:pPr>
      <w:r w:rsidRPr="006A6394">
        <w:rPr>
          <w:lang w:eastAsia="ko-KR"/>
        </w:rPr>
        <w:t>If</w:t>
      </w:r>
      <w:r w:rsidRPr="006A6394">
        <w:t xml:space="preserve"> the UE is in NB-S1 mode, then the UE shall set the Control plane </w:t>
      </w:r>
      <w:proofErr w:type="spellStart"/>
      <w:r w:rsidRPr="006A6394">
        <w:t>CIoT</w:t>
      </w:r>
      <w:proofErr w:type="spellEnd"/>
      <w:r w:rsidRPr="006A6394">
        <w:t xml:space="preserve"> EPS optimization bit to "Control plane </w:t>
      </w:r>
      <w:proofErr w:type="spellStart"/>
      <w:r w:rsidRPr="006A6394">
        <w:t>CIoT</w:t>
      </w:r>
      <w:proofErr w:type="spellEnd"/>
      <w:r w:rsidRPr="006A6394">
        <w:t xml:space="preserve"> EPS optimization supported" in the UE network capability IE of the TRACKING AREA UPDATE REQUEST message. </w:t>
      </w:r>
      <w:r w:rsidRPr="006A6394">
        <w:rPr>
          <w:lang w:eastAsia="ko-KR"/>
        </w:rPr>
        <w:t>If the UE</w:t>
      </w:r>
      <w:r w:rsidRPr="006A6394">
        <w:t xml:space="preserve"> is capable of NB-N1 mode,</w:t>
      </w:r>
      <w:r w:rsidRPr="006A6394" w:rsidDel="007270C8">
        <w:t xml:space="preserve"> then the UE sha</w:t>
      </w:r>
      <w:r w:rsidRPr="006A6394">
        <w:t xml:space="preserve">ll set the Control plane </w:t>
      </w:r>
      <w:proofErr w:type="spellStart"/>
      <w:r w:rsidRPr="006A6394">
        <w:t>CIoT</w:t>
      </w:r>
      <w:proofErr w:type="spellEnd"/>
      <w:r w:rsidRPr="006A6394">
        <w:t xml:space="preserve"> 5G</w:t>
      </w:r>
      <w:r w:rsidRPr="006A6394" w:rsidDel="007270C8">
        <w:t>S optimization bit to "</w:t>
      </w:r>
      <w:r w:rsidRPr="006A6394">
        <w:t>C</w:t>
      </w:r>
      <w:r w:rsidRPr="006A6394" w:rsidDel="007270C8">
        <w:t xml:space="preserve">ontrol plane </w:t>
      </w:r>
      <w:proofErr w:type="spellStart"/>
      <w:r w:rsidRPr="006A6394" w:rsidDel="007270C8">
        <w:t>CIoT</w:t>
      </w:r>
      <w:proofErr w:type="spellEnd"/>
      <w:r w:rsidRPr="006A6394" w:rsidDel="007270C8">
        <w:t xml:space="preserve"> </w:t>
      </w:r>
      <w:r w:rsidRPr="006A6394">
        <w:t>5G</w:t>
      </w:r>
      <w:r w:rsidRPr="006A6394" w:rsidDel="007270C8">
        <w:t xml:space="preserve">S optimization supported" in the </w:t>
      </w:r>
      <w:r w:rsidRPr="006A6394">
        <w:t>N1 UE network</w:t>
      </w:r>
      <w:r w:rsidRPr="006A6394" w:rsidDel="007270C8">
        <w:t xml:space="preserve"> capability IE of the </w:t>
      </w:r>
      <w:r w:rsidRPr="006A6394">
        <w:t>TRACKING AREA UPDATE</w:t>
      </w:r>
      <w:r w:rsidRPr="006A6394" w:rsidDel="007270C8">
        <w:t xml:space="preserve"> REQUEST message.</w:t>
      </w:r>
    </w:p>
    <w:p w14:paraId="7127EF46" w14:textId="77777777" w:rsidR="004B5C58" w:rsidRPr="006A6394" w:rsidRDefault="004B5C58" w:rsidP="004B5C58">
      <w:r w:rsidRPr="006A6394">
        <w:t>If the UE supports control plane MT-EDT, then the UE shall set the CP-MT-EDT bit to "Control plane Mobile Terminated-Early Data Transmission supported" in the UE network capability IE of the TRACKING AREA UPDATE REQUEST message.</w:t>
      </w:r>
    </w:p>
    <w:p w14:paraId="24134791" w14:textId="77777777" w:rsidR="004B5C58" w:rsidRPr="006A6394" w:rsidDel="007270C8" w:rsidRDefault="004B5C58" w:rsidP="004B5C58">
      <w:r w:rsidRPr="006A6394">
        <w:t>If the UE supports user plane MT-EDT, then the UE shall set the UP-MT-EDT bit to "User plane Mobile Terminated-Early Data Transmission supported" in the UE network capability IE of the TRACKING AREA UPDATE REQUEST message.</w:t>
      </w:r>
    </w:p>
    <w:p w14:paraId="12AD5853" w14:textId="77777777" w:rsidR="004B5C58" w:rsidRPr="006A6394" w:rsidDel="007270C8" w:rsidRDefault="004B5C58" w:rsidP="004B5C58">
      <w:r w:rsidRPr="006A6394">
        <w:t>If the UE supports EPS-UPIP, the UE shall set the EPS-UPIP bit to "EPS-UPIP supported" in the UE network capability IE of the TRACKING AREA UPDATE REQUEST message.</w:t>
      </w:r>
    </w:p>
    <w:p w14:paraId="1F22290B" w14:textId="77777777" w:rsidR="004B5C58" w:rsidRPr="006A6394" w:rsidRDefault="004B5C58" w:rsidP="004B5C58">
      <w:r w:rsidRPr="006A6394">
        <w:t>If the UE has to request resources for V2X communication over PC5 (see 3GPP TS 23.285 [</w:t>
      </w:r>
      <w:r w:rsidRPr="006A6394">
        <w:rPr>
          <w:lang w:eastAsia="ko-KR"/>
        </w:rPr>
        <w:t>47</w:t>
      </w:r>
      <w:r w:rsidRPr="006A6394">
        <w:t>]), then the UE shall set the "active" flag to 1 in the TRACKING AREA UPDATE REQUEST message.</w:t>
      </w:r>
    </w:p>
    <w:p w14:paraId="7C8D4A02" w14:textId="77777777" w:rsidR="004B5C58" w:rsidRPr="006A6394" w:rsidRDefault="004B5C58" w:rsidP="004B5C58">
      <w:r w:rsidRPr="006A6394">
        <w:t>After sending the TRACKING AREA UPDATE REQUEST message to the MME, the UE shall start timer T3430 and enter state EMM-TRACKING-AREA-UPDATING-INITIATED (see example in figure 5.5.3.2.2</w:t>
      </w:r>
      <w:r w:rsidRPr="006A6394">
        <w:rPr>
          <w:lang w:eastAsia="zh-CN"/>
        </w:rPr>
        <w:t>.1</w:t>
      </w:r>
      <w:r w:rsidRPr="006A6394">
        <w:t>). If timer T3402 is currently running, the UE shall stop timer T3402. If timer T3411 is currently running, the UE shall stop timer T3411.</w:t>
      </w:r>
      <w:r w:rsidRPr="006A6394">
        <w:rPr>
          <w:lang w:eastAsia="ja-JP"/>
        </w:rPr>
        <w:t xml:space="preserve"> If timer T3442 is currently running, the UE shall stop timer T3442.</w:t>
      </w:r>
    </w:p>
    <w:p w14:paraId="535D25B6" w14:textId="77777777" w:rsidR="004B5C58" w:rsidRPr="006A6394" w:rsidRDefault="004B5C58" w:rsidP="004B5C58">
      <w:r w:rsidRPr="006A6394">
        <w:t xml:space="preserve">For all cases except cases z and </w:t>
      </w:r>
      <w:proofErr w:type="spellStart"/>
      <w:r w:rsidRPr="006A6394">
        <w:t>zd</w:t>
      </w:r>
      <w:proofErr w:type="spellEnd"/>
      <w:r w:rsidRPr="006A6394">
        <w:t>:</w:t>
      </w:r>
    </w:p>
    <w:p w14:paraId="377CA20A" w14:textId="77777777" w:rsidR="004B5C58" w:rsidRPr="006A6394" w:rsidRDefault="004B5C58" w:rsidP="004B5C58">
      <w:pPr>
        <w:pStyle w:val="B1"/>
      </w:pPr>
      <w:r w:rsidRPr="006A6394">
        <w:t>1)</w:t>
      </w:r>
      <w:r w:rsidRPr="006A6394">
        <w:tab/>
        <w:t xml:space="preserve">if the UE supports neither A/Gb mode nor </w:t>
      </w:r>
      <w:proofErr w:type="spellStart"/>
      <w:r w:rsidRPr="006A6394">
        <w:t>Iu</w:t>
      </w:r>
      <w:proofErr w:type="spellEnd"/>
      <w:r w:rsidRPr="006A6394">
        <w:t xml:space="preserve"> mode, the UE shall include a valid GUTI in the Old GUTI IE in the TRACKING AREA UPDATE REQUEST message. In addition, the UE shall include Old GUTI type IE with GUTI type set to "native GUTI"; or</w:t>
      </w:r>
    </w:p>
    <w:p w14:paraId="43613B31" w14:textId="77777777" w:rsidR="004B5C58" w:rsidRPr="006A6394" w:rsidRDefault="004B5C58" w:rsidP="004B5C58">
      <w:pPr>
        <w:pStyle w:val="B1"/>
      </w:pPr>
      <w:r w:rsidRPr="006A6394">
        <w:t>2)</w:t>
      </w:r>
      <w:r w:rsidRPr="006A6394">
        <w:tab/>
        <w:t xml:space="preserve">if the UE supports A/Gb mode or </w:t>
      </w:r>
      <w:proofErr w:type="spellStart"/>
      <w:r w:rsidRPr="006A6394">
        <w:t>Iu</w:t>
      </w:r>
      <w:proofErr w:type="spellEnd"/>
      <w:r w:rsidRPr="006A6394">
        <w:t xml:space="preserve"> mode</w:t>
      </w:r>
      <w:r w:rsidRPr="006A6394">
        <w:rPr>
          <w:lang w:eastAsia="zh-TW"/>
        </w:rPr>
        <w:t xml:space="preserve"> or both</w:t>
      </w:r>
      <w:r w:rsidRPr="006A6394">
        <w:t>, the UE shall handle the Old GUTI IE as follows:</w:t>
      </w:r>
    </w:p>
    <w:p w14:paraId="04288D50" w14:textId="77777777" w:rsidR="004B5C58" w:rsidRPr="006A6394" w:rsidRDefault="004B5C58" w:rsidP="004B5C58">
      <w:pPr>
        <w:pStyle w:val="B2"/>
      </w:pPr>
      <w:r w:rsidRPr="006A6394">
        <w:t>-</w:t>
      </w:r>
      <w:r w:rsidRPr="006A6394">
        <w:tab/>
        <w:t>If the TIN indicates "P-TMSI" and the UE holds a valid</w:t>
      </w:r>
      <w:r>
        <w:t xml:space="preserve"> native</w:t>
      </w:r>
      <w:r w:rsidRPr="006A6394">
        <w:t xml:space="preserve">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22C1E69E" w14:textId="77777777" w:rsidR="004B5C58" w:rsidRPr="006A6394" w:rsidRDefault="004B5C58" w:rsidP="004B5C58">
      <w:pPr>
        <w:pStyle w:val="NO"/>
      </w:pPr>
      <w:r w:rsidRPr="006A6394">
        <w:t>NOTE </w:t>
      </w:r>
      <w:r>
        <w:t>5</w:t>
      </w:r>
      <w:r w:rsidRPr="006A6394">
        <w:t>:</w:t>
      </w:r>
      <w:r w:rsidRPr="006A6394">
        <w:tab/>
        <w:t>The mapping of the P-TMSI and RAI to the GUTI is specified in 3GPP TS 23.003 [2].</w:t>
      </w:r>
    </w:p>
    <w:p w14:paraId="03B909DA" w14:textId="77777777" w:rsidR="004B5C58" w:rsidRPr="006A6394" w:rsidDel="00994EE1" w:rsidRDefault="004B5C58" w:rsidP="004B5C58">
      <w:pPr>
        <w:pStyle w:val="B2"/>
      </w:pPr>
      <w:r w:rsidRPr="006A6394">
        <w:t>-</w:t>
      </w:r>
      <w:r w:rsidRPr="006A6394">
        <w:tab/>
        <w:t>If the TIN indicates "GUTI" or "RAT-related TMSI" and the UE holds a valid GUTI, the UE shall indicate the GUTI in the Old GUTI IE, and include Old GUTI type IE with GUTI type set to "native GUTI".</w:t>
      </w:r>
    </w:p>
    <w:p w14:paraId="6CBBAA7D" w14:textId="77777777" w:rsidR="004B5C58" w:rsidRPr="006A6394" w:rsidRDefault="004B5C58" w:rsidP="004B5C58">
      <w:r w:rsidRPr="006A6394">
        <w:t>If a UE</w:t>
      </w:r>
      <w:r w:rsidRPr="006A6394">
        <w:rPr>
          <w:lang w:eastAsia="zh-CN"/>
        </w:rPr>
        <w:t xml:space="preserve"> has established PDN connection(s) and uplink user data pending </w:t>
      </w:r>
      <w:r w:rsidRPr="006A6394">
        <w:rPr>
          <w:lang w:eastAsia="ko-KR"/>
        </w:rPr>
        <w:t xml:space="preserve">to be sent via user plane </w:t>
      </w:r>
      <w:r w:rsidRPr="006A6394">
        <w:rPr>
          <w:lang w:eastAsia="zh-CN"/>
        </w:rPr>
        <w:t xml:space="preserve">when it initiates the </w:t>
      </w:r>
      <w:r w:rsidRPr="006A6394">
        <w:t>tracking area updating procedure,</w:t>
      </w:r>
      <w:r w:rsidRPr="006A6394">
        <w:rPr>
          <w:lang w:eastAsia="zh-CN"/>
        </w:rPr>
        <w:t xml:space="preserve"> or uplink signalling not related to the tracking area updating procedure when the UE </w:t>
      </w:r>
      <w:r w:rsidRPr="006A6394">
        <w:rPr>
          <w:lang w:eastAsia="zh-CN"/>
        </w:rPr>
        <w:lastRenderedPageBreak/>
        <w:t xml:space="preserve">does not support control </w:t>
      </w:r>
      <w:r w:rsidRPr="006A6394">
        <w:rPr>
          <w:lang w:eastAsia="ko-KR"/>
        </w:rPr>
        <w:t>p</w:t>
      </w:r>
      <w:r w:rsidRPr="006A6394">
        <w:rPr>
          <w:lang w:eastAsia="zh-CN"/>
        </w:rPr>
        <w:t xml:space="preserve">lane </w:t>
      </w:r>
      <w:proofErr w:type="spellStart"/>
      <w:r w:rsidRPr="006A6394">
        <w:rPr>
          <w:lang w:eastAsia="zh-CN"/>
        </w:rPr>
        <w:t>CIoT</w:t>
      </w:r>
      <w:proofErr w:type="spellEnd"/>
      <w:r w:rsidRPr="006A6394">
        <w:rPr>
          <w:lang w:eastAsia="zh-CN"/>
        </w:rPr>
        <w:t xml:space="preserve"> EPS optimization,</w:t>
      </w:r>
      <w:r w:rsidRPr="006A6394">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76886362" w14:textId="77777777" w:rsidR="004B5C58" w:rsidRPr="006A6394" w:rsidRDefault="004B5C58" w:rsidP="004B5C58">
      <w:r w:rsidRPr="006A6394">
        <w:t xml:space="preserve">If a UE is using EPS services with control </w:t>
      </w:r>
      <w:r w:rsidRPr="006A6394">
        <w:rPr>
          <w:lang w:eastAsia="ko-KR"/>
        </w:rPr>
        <w:t>p</w:t>
      </w:r>
      <w:r w:rsidRPr="006A6394">
        <w:t xml:space="preserve">lane </w:t>
      </w:r>
      <w:proofErr w:type="spellStart"/>
      <w:r w:rsidRPr="006A6394">
        <w:t>CIoT</w:t>
      </w:r>
      <w:proofErr w:type="spellEnd"/>
      <w:r w:rsidRPr="006A6394">
        <w:t xml:space="preserve"> EPS optimization and has user data pending to be sent via control plane over MME but no user data pending to be sent via user plane, or uplink signalling </w:t>
      </w:r>
      <w:r w:rsidRPr="006A6394">
        <w:rPr>
          <w:lang w:eastAsia="zh-CN"/>
        </w:rPr>
        <w:t>not related to the tracking area updating procedure</w:t>
      </w:r>
      <w:r w:rsidRPr="006A6394">
        <w:t>, the UE may set the "</w:t>
      </w:r>
      <w:r w:rsidRPr="006A6394">
        <w:rPr>
          <w:lang w:eastAsia="ko-KR"/>
        </w:rPr>
        <w:t>signalling active</w:t>
      </w:r>
      <w:r w:rsidRPr="006A6394">
        <w:t>" flag in the TRACKING AREA UPDATE REQUEST message to indicate the request to keep the NAS signalling connection after the completion of the tracking area updating procedure.</w:t>
      </w:r>
    </w:p>
    <w:p w14:paraId="6959AF0B" w14:textId="77777777" w:rsidR="004B5C58" w:rsidRPr="006A6394" w:rsidRDefault="004B5C58" w:rsidP="004B5C58">
      <w:r w:rsidRPr="006A6394">
        <w:t xml:space="preserve">For all cases except cases z and </w:t>
      </w:r>
      <w:proofErr w:type="spellStart"/>
      <w:r w:rsidRPr="006A6394">
        <w:t>zd</w:t>
      </w:r>
      <w:proofErr w:type="spellEnd"/>
      <w:r w:rsidRPr="006A6394">
        <w:t xml:space="preserve">, if the UE has a </w:t>
      </w:r>
      <w:r w:rsidRPr="006A6394">
        <w:rPr>
          <w:lang w:eastAsia="ko-KR"/>
        </w:rPr>
        <w:t xml:space="preserve">current </w:t>
      </w:r>
      <w:r w:rsidRPr="006A6394">
        <w:t xml:space="preserve">EPS security context, the UE shall include the </w:t>
      </w:r>
      <w:proofErr w:type="spellStart"/>
      <w:r w:rsidRPr="006A6394">
        <w:rPr>
          <w:lang w:eastAsia="ko-KR"/>
        </w:rPr>
        <w:t>eKSI</w:t>
      </w:r>
      <w:proofErr w:type="spellEnd"/>
      <w:r w:rsidRPr="006A6394">
        <w:rPr>
          <w:lang w:eastAsia="ko-KR"/>
        </w:rPr>
        <w:t xml:space="preserve">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Otherwise, the UE shall set the </w:t>
      </w:r>
      <w:r w:rsidRPr="006A6394">
        <w:rPr>
          <w:lang w:eastAsia="ko-KR"/>
        </w:rPr>
        <w:t>NAS Key Set Identifier IE</w:t>
      </w:r>
      <w:r w:rsidRPr="006A63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309D305C" w14:textId="77777777" w:rsidR="004B5C58" w:rsidRPr="006A6394" w:rsidRDefault="004B5C58" w:rsidP="004B5C58">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 xml:space="preserve">mode to perform </w:t>
      </w:r>
      <w:r w:rsidRPr="006A6394">
        <w:t xml:space="preserve">an inter-system change from A/Gb mode or </w:t>
      </w:r>
      <w:proofErr w:type="spellStart"/>
      <w:r w:rsidRPr="006A6394">
        <w:t>Iu</w:t>
      </w:r>
      <w:proofErr w:type="spellEnd"/>
      <w:r w:rsidRPr="006A6394">
        <w:t xml:space="preserve"> mode to S1 mode</w:t>
      </w:r>
      <w:r w:rsidRPr="006A6394">
        <w:rPr>
          <w:lang w:eastAsia="ko-KR"/>
        </w:rPr>
        <w:t xml:space="preserve"> and the TIN is set to "P-TMSI"</w:t>
      </w:r>
      <w:r w:rsidRPr="006A6394">
        <w:rPr>
          <w:lang w:eastAsia="zh-CN"/>
        </w:rPr>
        <w:t>,</w:t>
      </w:r>
      <w:r w:rsidRPr="006A6394">
        <w:t xml:space="preserve"> the UE shall include the GPRS ciphering key sequence number</w:t>
      </w:r>
      <w:r w:rsidRPr="006A6394">
        <w:rPr>
          <w:lang w:eastAsia="ko-KR"/>
        </w:rPr>
        <w:t xml:space="preserve"> applicable for A/Gb mode or </w:t>
      </w:r>
      <w:proofErr w:type="spellStart"/>
      <w:r w:rsidRPr="006A6394">
        <w:rPr>
          <w:lang w:eastAsia="ko-KR"/>
        </w:rPr>
        <w:t>Iu</w:t>
      </w:r>
      <w:proofErr w:type="spellEnd"/>
      <w:r w:rsidRPr="006A6394">
        <w:rPr>
          <w:lang w:eastAsia="ko-KR"/>
        </w:rPr>
        <w:t xml:space="preserve"> mode</w:t>
      </w:r>
      <w:r w:rsidRPr="006A6394">
        <w:t xml:space="preserve"> and a </w:t>
      </w:r>
      <w:proofErr w:type="spellStart"/>
      <w:r w:rsidRPr="006A6394">
        <w:t>nonce</w:t>
      </w:r>
      <w:r w:rsidRPr="006A6394">
        <w:rPr>
          <w:vertAlign w:val="subscript"/>
        </w:rPr>
        <w:t>UE</w:t>
      </w:r>
      <w:proofErr w:type="spellEnd"/>
      <w:r w:rsidRPr="006A6394">
        <w:t xml:space="preserve"> in the TRACKING AREA UPDATE REQUEST message.</w:t>
      </w:r>
    </w:p>
    <w:p w14:paraId="1954FA76" w14:textId="77777777" w:rsidR="004B5C58" w:rsidRPr="006A6394" w:rsidRDefault="004B5C58" w:rsidP="004B5C58">
      <w:pPr>
        <w:rPr>
          <w:lang w:eastAsia="ko-KR"/>
        </w:rPr>
      </w:pPr>
      <w:r w:rsidRPr="006A6394">
        <w:rPr>
          <w:lang w:eastAsia="zh-CN"/>
        </w:rPr>
        <w:t xml:space="preserve">When the </w:t>
      </w:r>
      <w:r w:rsidRPr="006A6394">
        <w:t xml:space="preserve">tracking area updating procedure is initiated </w:t>
      </w:r>
      <w:r w:rsidRPr="006A6394">
        <w:rPr>
          <w:lang w:eastAsia="zh-CN"/>
        </w:rPr>
        <w:t>in EMM-CONNECTED</w:t>
      </w:r>
      <w:r w:rsidRPr="006A6394">
        <w:t xml:space="preserve"> </w:t>
      </w:r>
      <w:r w:rsidRPr="006A6394">
        <w:rPr>
          <w:lang w:eastAsia="zh-CN"/>
        </w:rPr>
        <w:t xml:space="preserve">mode to perform </w:t>
      </w:r>
      <w:r w:rsidRPr="006A6394">
        <w:t xml:space="preserve">an inter-system change from A/Gb mode or </w:t>
      </w:r>
      <w:proofErr w:type="spellStart"/>
      <w:r w:rsidRPr="006A6394">
        <w:t>Iu</w:t>
      </w:r>
      <w:proofErr w:type="spellEnd"/>
      <w:r w:rsidRPr="006A6394">
        <w:t xml:space="preserve"> mode to S1 mode</w:t>
      </w:r>
      <w:r w:rsidRPr="006A6394">
        <w:rPr>
          <w:lang w:eastAsia="zh-CN"/>
        </w:rPr>
        <w:t>,</w:t>
      </w:r>
      <w:r w:rsidRPr="006A6394">
        <w:t xml:space="preserve"> the UE shall derive the EPS NAS keys from the mapped K'</w:t>
      </w:r>
      <w:r w:rsidRPr="006A6394">
        <w:rPr>
          <w:vertAlign w:val="subscript"/>
        </w:rPr>
        <w:t>ASME</w:t>
      </w:r>
      <w:r w:rsidRPr="006A6394">
        <w:t xml:space="preserve"> using the selected NAS algorithms, </w:t>
      </w:r>
      <w:proofErr w:type="spellStart"/>
      <w:r w:rsidRPr="006A6394">
        <w:t>nonce</w:t>
      </w:r>
      <w:r w:rsidRPr="006A6394">
        <w:rPr>
          <w:vertAlign w:val="subscript"/>
        </w:rPr>
        <w:t>MME</w:t>
      </w:r>
      <w:proofErr w:type="spellEnd"/>
      <w:r w:rsidRPr="006A6394">
        <w:t xml:space="preserve"> and KSI</w:t>
      </w:r>
      <w:r w:rsidRPr="006A6394">
        <w:rPr>
          <w:vertAlign w:val="subscript"/>
        </w:rPr>
        <w:t>SGSN</w:t>
      </w:r>
      <w:r w:rsidRPr="006A6394">
        <w:t xml:space="preserve"> (to be associated with the mapped K'</w:t>
      </w:r>
      <w:r w:rsidRPr="006A6394">
        <w:rPr>
          <w:vertAlign w:val="subscript"/>
        </w:rPr>
        <w:t>ASME</w:t>
      </w:r>
      <w:r w:rsidRPr="006A6394">
        <w:t xml:space="preserve">) provided by lower layers as indicated in 3GPP TS 33.401 [19]. The UE shall reset both the uplink and downlink NAS COUNT counters of the mapped EPS security context which shall be taken into us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 xml:space="preserve">IE </w:t>
      </w:r>
      <w:r w:rsidRPr="006A6394">
        <w:t>and its associated GUTI,</w:t>
      </w:r>
      <w:r w:rsidRPr="006A6394">
        <w:rPr>
          <w:lang w:eastAsia="ko-KR"/>
        </w:rPr>
        <w:t xml:space="preserve"> as specified above, either in the Old GUTI IE or in the </w:t>
      </w:r>
      <w:r w:rsidRPr="006A6394">
        <w:t>Additional GUTI</w:t>
      </w:r>
      <w:r w:rsidRPr="006A6394">
        <w:rPr>
          <w:lang w:eastAsia="ko-KR"/>
        </w:rPr>
        <w:t xml:space="preserve"> IE</w:t>
      </w:r>
      <w:r w:rsidRPr="006A6394">
        <w:t xml:space="preserve"> </w:t>
      </w:r>
      <w:r w:rsidRPr="006A6394">
        <w:rPr>
          <w:lang w:eastAsia="ko-KR"/>
        </w:rPr>
        <w:t>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6C194DD1" w14:textId="77777777" w:rsidR="004B5C58" w:rsidRPr="006A6394" w:rsidRDefault="004B5C58" w:rsidP="004B5C58">
      <w:pPr>
        <w:rPr>
          <w:lang w:eastAsia="ko-KR"/>
        </w:rPr>
      </w:pPr>
      <w:r w:rsidRPr="006A6394">
        <w:rPr>
          <w:lang w:eastAsia="ko-KR"/>
        </w:rPr>
        <w:t xml:space="preserve">For the case z, if upper layers have indicated that IMS signalling or IMS emergency signalling was already ongoing in N1 mode before performing the inter-system change from N1 mode to S1 mode, or if the inter-system change from N1 mode to S1 mode is due to emergency services </w:t>
      </w:r>
      <w:proofErr w:type="spellStart"/>
      <w:r w:rsidRPr="006A6394">
        <w:rPr>
          <w:lang w:eastAsia="ko-KR"/>
        </w:rPr>
        <w:t>fallback</w:t>
      </w:r>
      <w:proofErr w:type="spellEnd"/>
      <w:r w:rsidRPr="006A6394">
        <w:rPr>
          <w:lang w:eastAsia="ko-KR"/>
        </w:rPr>
        <w:t>, the "active" flag in the EPS update type IE shall be set to 1.</w:t>
      </w:r>
    </w:p>
    <w:p w14:paraId="21CB39AC" w14:textId="77777777" w:rsidR="004B5C58" w:rsidRPr="006A6394" w:rsidRDefault="004B5C58" w:rsidP="004B5C58">
      <w:r w:rsidRPr="006A6394">
        <w:t xml:space="preserve">For the case z, the TRACKING AREA UPDATE REQUEST message shall be integrity protected using the 5G NAS security context available in the UE. </w:t>
      </w:r>
      <w:r w:rsidRPr="006A6394">
        <w:rPr>
          <w:rFonts w:eastAsia="宋体"/>
        </w:rPr>
        <w:t xml:space="preserve">If there is no valid 5G NAS security context available in the UE, the TRACKING AREA UPDATE REQUEST message shall be sent without integrity </w:t>
      </w:r>
      <w:r w:rsidRPr="006A6394">
        <w:t xml:space="preserve">protection.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w:t>
      </w:r>
    </w:p>
    <w:p w14:paraId="0C7040F2" w14:textId="77777777" w:rsidR="004B5C58" w:rsidRPr="006A6394" w:rsidRDefault="004B5C58" w:rsidP="004B5C58">
      <w:pPr>
        <w:pStyle w:val="NO"/>
      </w:pPr>
      <w:r w:rsidRPr="006A6394">
        <w:t>NOTE </w:t>
      </w:r>
      <w:r>
        <w:t>6</w:t>
      </w:r>
      <w:r w:rsidRPr="006A6394">
        <w:t>:</w:t>
      </w:r>
      <w:r w:rsidRPr="006A6394">
        <w:tab/>
        <w:t>The value of the EMM registration status included by the UE in the UE status IE is not used by the MME.</w:t>
      </w:r>
    </w:p>
    <w:p w14:paraId="49784600" w14:textId="77777777" w:rsidR="004B5C58" w:rsidRPr="006A6394" w:rsidRDefault="004B5C58" w:rsidP="004B5C58">
      <w:pPr>
        <w:rPr>
          <w:lang w:eastAsia="ko-KR"/>
        </w:rPr>
      </w:pPr>
      <w:r w:rsidRPr="006A6394">
        <w:t xml:space="preserve">For the case </w:t>
      </w:r>
      <w:proofErr w:type="spellStart"/>
      <w:r w:rsidRPr="006A6394">
        <w:t>zd</w:t>
      </w:r>
      <w:proofErr w:type="spellEnd"/>
      <w:r w:rsidRPr="006A6394">
        <w:t>, the TRACKING AREA UPDATE REQUEST message shall be integrity protected using the mapped EPS security context as derived when triggering the handover to E-UTRAN (see clause 4.4.2.</w:t>
      </w:r>
      <w:r w:rsidRPr="006A6394">
        <w:rPr>
          <w:lang w:eastAsia="zh-CN"/>
        </w:rPr>
        <w:t>2</w:t>
      </w:r>
      <w:r w:rsidRPr="006A6394">
        <w:t xml:space="preserve">).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 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26224FC9" w14:textId="77777777" w:rsidR="004B5C58" w:rsidRPr="006A6394" w:rsidRDefault="004B5C58" w:rsidP="004B5C58">
      <w:pPr>
        <w:pStyle w:val="NO"/>
      </w:pPr>
      <w:r w:rsidRPr="006A6394">
        <w:t>NOTE </w:t>
      </w:r>
      <w:r>
        <w:t>7</w:t>
      </w:r>
      <w:r w:rsidRPr="006A6394">
        <w:t>:</w:t>
      </w:r>
      <w:r w:rsidRPr="006A6394">
        <w:tab/>
        <w:t>The value of the EMM registration status included by the UE in the UE status IE is not used by the MME.</w:t>
      </w:r>
    </w:p>
    <w:p w14:paraId="0D5B8712" w14:textId="77777777" w:rsidR="004B5C58" w:rsidRPr="006A6394" w:rsidRDefault="004B5C58" w:rsidP="004B5C58">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mode,</w:t>
      </w:r>
      <w:r w:rsidRPr="006A6394">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B598819" w14:textId="77777777" w:rsidR="004B5C58" w:rsidRPr="006A6394" w:rsidRDefault="004B5C58" w:rsidP="004B5C58">
      <w:pPr>
        <w:pStyle w:val="B1"/>
      </w:pPr>
      <w:r w:rsidRPr="006A6394">
        <w:t>a)</w:t>
      </w:r>
      <w:r w:rsidRPr="006A6394">
        <w:tab/>
        <w:t>for the case f;</w:t>
      </w:r>
    </w:p>
    <w:p w14:paraId="04C6D04C" w14:textId="77777777" w:rsidR="004B5C58" w:rsidRPr="006A6394" w:rsidRDefault="004B5C58" w:rsidP="004B5C58">
      <w:pPr>
        <w:pStyle w:val="B1"/>
      </w:pPr>
      <w:r w:rsidRPr="006A6394">
        <w:lastRenderedPageBreak/>
        <w:t>b)</w:t>
      </w:r>
      <w:r w:rsidRPr="006A6394">
        <w:tab/>
        <w:t>for the case s;</w:t>
      </w:r>
    </w:p>
    <w:p w14:paraId="5A31A356" w14:textId="77777777" w:rsidR="004B5C58" w:rsidRPr="006A6394" w:rsidRDefault="004B5C58" w:rsidP="004B5C58">
      <w:pPr>
        <w:pStyle w:val="B1"/>
      </w:pPr>
      <w:r w:rsidRPr="006A6394">
        <w:t>c)</w:t>
      </w:r>
      <w:r w:rsidRPr="006A6394">
        <w:tab/>
        <w:t>for the case z;</w:t>
      </w:r>
    </w:p>
    <w:p w14:paraId="3D540F21" w14:textId="77777777" w:rsidR="004B5C58" w:rsidRPr="006A6394" w:rsidRDefault="004B5C58" w:rsidP="004B5C58">
      <w:pPr>
        <w:pStyle w:val="B1"/>
      </w:pPr>
      <w:r w:rsidRPr="006A6394">
        <w:t>d)</w:t>
      </w:r>
      <w:r w:rsidRPr="006A6394">
        <w:tab/>
        <w:t>if the UE has established PDN connection(s) of "</w:t>
      </w:r>
      <w:proofErr w:type="gramStart"/>
      <w:r w:rsidRPr="006A6394">
        <w:t>non IP</w:t>
      </w:r>
      <w:proofErr w:type="gramEnd"/>
      <w:r w:rsidRPr="006A6394">
        <w:t>" or Ethernet PDN type; and</w:t>
      </w:r>
    </w:p>
    <w:p w14:paraId="5CD54C9D" w14:textId="77777777" w:rsidR="004B5C58" w:rsidRPr="006A6394" w:rsidRDefault="004B5C58" w:rsidP="004B5C58">
      <w:pPr>
        <w:pStyle w:val="B1"/>
      </w:pPr>
      <w:r w:rsidRPr="006A6394">
        <w:t>e)</w:t>
      </w:r>
      <w:r w:rsidRPr="006A6394">
        <w:tab/>
        <w:t>if the UE:</w:t>
      </w:r>
    </w:p>
    <w:p w14:paraId="7DE904E3" w14:textId="77777777" w:rsidR="004B5C58" w:rsidRPr="006A6394" w:rsidRDefault="004B5C58" w:rsidP="004B5C58">
      <w:pPr>
        <w:pStyle w:val="B2"/>
      </w:pPr>
      <w:r w:rsidRPr="006A6394">
        <w:t>1)</w:t>
      </w:r>
      <w:r w:rsidRPr="006A6394">
        <w:tab/>
        <w:t>locally deactivated at least one dedicated EPS bearer context upon an inter-system mobility from WB-S1 mode to NB-S1 mode in EMM-IDLE mode;</w:t>
      </w:r>
    </w:p>
    <w:p w14:paraId="6F6D8135" w14:textId="77777777" w:rsidR="004B5C58" w:rsidRPr="006A6394" w:rsidRDefault="004B5C58" w:rsidP="004B5C58">
      <w:pPr>
        <w:pStyle w:val="B2"/>
      </w:pPr>
      <w:r w:rsidRPr="006A6394">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clause 6.4.2.1); or</w:t>
      </w:r>
    </w:p>
    <w:p w14:paraId="5702BB20" w14:textId="77777777" w:rsidR="004B5C58" w:rsidRPr="006A6394" w:rsidRDefault="004B5C58" w:rsidP="004B5C58">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for the UE operating in single-registration mode (see clause 6.5.0)</w:t>
      </w:r>
      <w:r w:rsidRPr="006A6394">
        <w:t>.</w:t>
      </w:r>
    </w:p>
    <w:p w14:paraId="1ED1919E" w14:textId="77777777" w:rsidR="004B5C58" w:rsidRPr="006A6394" w:rsidRDefault="004B5C58" w:rsidP="004B5C58">
      <w:r w:rsidRPr="006A6394">
        <w:t xml:space="preserve">If the UE initiates the first tracking area updating procedure following an attach in A/Gb mode or </w:t>
      </w:r>
      <w:proofErr w:type="spellStart"/>
      <w:r w:rsidRPr="006A6394">
        <w:t>Iu</w:t>
      </w:r>
      <w:proofErr w:type="spellEnd"/>
      <w:r w:rsidRPr="006A6394">
        <w:t xml:space="preserve"> mode, the UE shall include a UE radio capability information update needed IE in the TRACKING AREA UPDATE REQUEST message.</w:t>
      </w:r>
    </w:p>
    <w:p w14:paraId="68CC2FD1" w14:textId="77777777" w:rsidR="004B5C58" w:rsidRPr="006A6394" w:rsidRDefault="004B5C58" w:rsidP="004B5C58">
      <w:r w:rsidRPr="006A6394">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7C534175" w14:textId="77777777" w:rsidR="004B5C58" w:rsidRPr="006A6394" w:rsidRDefault="004B5C58" w:rsidP="004B5C58">
      <w:r w:rsidRPr="006A6394">
        <w:t>For all cases except case b, if the UE supports SRVCC to GERAN/UTRAN, the UE shall set the SRVCC to GERAN/UTRAN capability bit in the MS network capability IE to "SRVCC from UTRAN HSPA or E-UTRAN to GERAN/UTRAN supported".</w:t>
      </w:r>
    </w:p>
    <w:p w14:paraId="21033239" w14:textId="77777777" w:rsidR="004B5C58" w:rsidRPr="006A6394" w:rsidRDefault="004B5C58" w:rsidP="004B5C58">
      <w:r w:rsidRPr="006A6394">
        <w:t xml:space="preserve">For all cases except case b, if the UE supports </w:t>
      </w:r>
      <w:proofErr w:type="spellStart"/>
      <w:r w:rsidRPr="006A6394">
        <w:t>vSRVCC</w:t>
      </w:r>
      <w:proofErr w:type="spellEnd"/>
      <w:r w:rsidRPr="006A6394">
        <w:t xml:space="preserve"> from S1 mode to </w:t>
      </w:r>
      <w:proofErr w:type="spellStart"/>
      <w:r w:rsidRPr="006A6394">
        <w:t>Iu</w:t>
      </w:r>
      <w:proofErr w:type="spellEnd"/>
      <w:r w:rsidRPr="006A6394">
        <w:t xml:space="preserve"> mode, then the</w:t>
      </w:r>
      <w:r w:rsidRPr="006A6394">
        <w:rPr>
          <w:lang w:eastAsia="zh-TW"/>
        </w:rPr>
        <w:t xml:space="preserve"> UE</w:t>
      </w:r>
      <w:r w:rsidRPr="006A6394">
        <w:t xml:space="preserve"> shall set the H.245 after handover capability bit in the UE network capability IE to "H.245 after SRVCC handover capability supported"</w:t>
      </w:r>
      <w:r w:rsidRPr="006A6394">
        <w:rPr>
          <w:lang w:eastAsia="zh-TW"/>
        </w:rPr>
        <w:t xml:space="preserve"> </w:t>
      </w:r>
      <w:r w:rsidRPr="006A6394">
        <w:t>and additionally set the SRVCC to GERAN/UTRAN capability bit in the MS network capability IE to "SRVCC from UTRAN HSPA or E-UTRAN to GERAN/UTRAN supported" in the TRACKING AREA UPDATE REQUEST message.</w:t>
      </w:r>
    </w:p>
    <w:p w14:paraId="12AA6CFB" w14:textId="77777777" w:rsidR="004B5C58" w:rsidRPr="006A6394" w:rsidRDefault="004B5C58" w:rsidP="004B5C58">
      <w:r w:rsidRPr="006A6394">
        <w:t xml:space="preserve">For all cases except case b, if the UE supports </w:t>
      </w:r>
      <w:proofErr w:type="spellStart"/>
      <w:r w:rsidRPr="006A6394">
        <w:t>ProSe</w:t>
      </w:r>
      <w:proofErr w:type="spellEnd"/>
      <w:r w:rsidRPr="006A6394">
        <w:t xml:space="preserve"> direct discovery, then the</w:t>
      </w:r>
      <w:r w:rsidRPr="006A6394">
        <w:rPr>
          <w:lang w:eastAsia="zh-TW"/>
        </w:rPr>
        <w:t xml:space="preserve"> UE</w:t>
      </w:r>
      <w:r w:rsidRPr="006A6394">
        <w:t xml:space="preserve"> shall set the </w:t>
      </w:r>
      <w:proofErr w:type="spellStart"/>
      <w:r w:rsidRPr="006A6394">
        <w:t>ProSe</w:t>
      </w:r>
      <w:proofErr w:type="spellEnd"/>
      <w:r w:rsidRPr="006A6394">
        <w:t xml:space="preserve"> bit to "</w:t>
      </w:r>
      <w:proofErr w:type="spellStart"/>
      <w:r w:rsidRPr="006A6394">
        <w:t>ProSe</w:t>
      </w:r>
      <w:proofErr w:type="spellEnd"/>
      <w:r w:rsidRPr="006A6394">
        <w:t xml:space="preserve"> supported" and set the </w:t>
      </w:r>
      <w:proofErr w:type="spellStart"/>
      <w:r w:rsidRPr="006A6394">
        <w:t>ProSe</w:t>
      </w:r>
      <w:proofErr w:type="spellEnd"/>
      <w:r w:rsidRPr="006A6394">
        <w:t xml:space="preserve"> direct discovery bit to "</w:t>
      </w:r>
      <w:proofErr w:type="spellStart"/>
      <w:r w:rsidRPr="006A6394">
        <w:t>ProSe</w:t>
      </w:r>
      <w:proofErr w:type="spellEnd"/>
      <w:r w:rsidRPr="006A6394">
        <w:t xml:space="preserve"> direct discovery supported" in the UE network capability IE of the TRACKING AREA UPDATE REQUEST message.</w:t>
      </w:r>
    </w:p>
    <w:p w14:paraId="2F239C78" w14:textId="77777777" w:rsidR="004B5C58" w:rsidRPr="006A6394" w:rsidRDefault="004B5C58" w:rsidP="004B5C58">
      <w:pPr>
        <w:rPr>
          <w:lang w:eastAsia="ko-KR"/>
        </w:rPr>
      </w:pPr>
      <w:r w:rsidRPr="006A6394">
        <w:t xml:space="preserve">For all cases except case b, if the UE supports </w:t>
      </w:r>
      <w:proofErr w:type="spellStart"/>
      <w:r w:rsidRPr="006A6394">
        <w:t>ProSe</w:t>
      </w:r>
      <w:proofErr w:type="spellEnd"/>
      <w:r w:rsidRPr="006A6394">
        <w:t xml:space="preserve"> direct communication, then the</w:t>
      </w:r>
      <w:r w:rsidRPr="006A6394">
        <w:rPr>
          <w:lang w:eastAsia="zh-TW"/>
        </w:rPr>
        <w:t xml:space="preserve"> UE</w:t>
      </w:r>
      <w:r w:rsidRPr="006A6394">
        <w:t xml:space="preserve"> shall set the </w:t>
      </w:r>
      <w:proofErr w:type="spellStart"/>
      <w:r w:rsidRPr="006A6394">
        <w:t>ProSe</w:t>
      </w:r>
      <w:proofErr w:type="spellEnd"/>
      <w:r w:rsidRPr="006A6394">
        <w:t xml:space="preserve"> bit to "</w:t>
      </w:r>
      <w:proofErr w:type="spellStart"/>
      <w:r w:rsidRPr="006A6394">
        <w:t>ProSe</w:t>
      </w:r>
      <w:proofErr w:type="spellEnd"/>
      <w:r w:rsidRPr="006A6394">
        <w:t xml:space="preserve"> supported" and set the </w:t>
      </w:r>
      <w:proofErr w:type="spellStart"/>
      <w:r w:rsidRPr="006A6394">
        <w:t>ProSe</w:t>
      </w:r>
      <w:proofErr w:type="spellEnd"/>
      <w:r w:rsidRPr="006A6394">
        <w:t xml:space="preserve"> direct communication bit to "</w:t>
      </w:r>
      <w:proofErr w:type="spellStart"/>
      <w:r w:rsidRPr="006A6394">
        <w:t>ProSe</w:t>
      </w:r>
      <w:proofErr w:type="spellEnd"/>
      <w:r w:rsidRPr="006A6394">
        <w:t xml:space="preserve"> direct communication supported" in the UE network capability IE of the TRACKING AREA UPDATE REQUEST message.</w:t>
      </w:r>
    </w:p>
    <w:p w14:paraId="043685C8" w14:textId="77777777" w:rsidR="004B5C58" w:rsidRPr="006A6394" w:rsidRDefault="004B5C58" w:rsidP="004B5C58">
      <w:r w:rsidRPr="006A6394">
        <w:t xml:space="preserve">For all cases except case b, if the UE supports </w:t>
      </w:r>
      <w:r w:rsidRPr="006A6394">
        <w:rPr>
          <w:lang w:eastAsia="ko-KR"/>
        </w:rPr>
        <w:t xml:space="preserve">acting as a </w:t>
      </w:r>
      <w:proofErr w:type="spellStart"/>
      <w:r w:rsidRPr="006A6394">
        <w:t>ProSe</w:t>
      </w:r>
      <w:proofErr w:type="spellEnd"/>
      <w:r w:rsidRPr="006A6394">
        <w:t xml:space="preserve"> UE-to-network relay, then the</w:t>
      </w:r>
      <w:r w:rsidRPr="006A6394">
        <w:rPr>
          <w:lang w:eastAsia="zh-TW"/>
        </w:rPr>
        <w:t xml:space="preserve"> UE</w:t>
      </w:r>
      <w:r w:rsidRPr="006A6394">
        <w:t xml:space="preserve"> shall set the </w:t>
      </w:r>
      <w:proofErr w:type="spellStart"/>
      <w:r w:rsidRPr="006A6394">
        <w:t>ProSe</w:t>
      </w:r>
      <w:proofErr w:type="spellEnd"/>
      <w:r w:rsidRPr="006A6394">
        <w:t xml:space="preserve"> bit to "</w:t>
      </w:r>
      <w:proofErr w:type="spellStart"/>
      <w:r w:rsidRPr="006A6394">
        <w:t>ProSe</w:t>
      </w:r>
      <w:proofErr w:type="spellEnd"/>
      <w:r w:rsidRPr="006A6394">
        <w:t xml:space="preserve"> supported" and set the </w:t>
      </w:r>
      <w:proofErr w:type="spellStart"/>
      <w:r w:rsidRPr="006A6394">
        <w:t>ProSe</w:t>
      </w:r>
      <w:proofErr w:type="spellEnd"/>
      <w:r w:rsidRPr="006A6394">
        <w:t xml:space="preserve"> UE-to-network relay</w:t>
      </w:r>
      <w:r w:rsidRPr="006A6394">
        <w:rPr>
          <w:lang w:eastAsia="ko-KR"/>
        </w:rPr>
        <w:t xml:space="preserve"> </w:t>
      </w:r>
      <w:r w:rsidRPr="006A6394">
        <w:t xml:space="preserve">bit to "acting as a </w:t>
      </w:r>
      <w:proofErr w:type="spellStart"/>
      <w:r w:rsidRPr="006A6394">
        <w:t>ProSe</w:t>
      </w:r>
      <w:proofErr w:type="spellEnd"/>
      <w:r w:rsidRPr="006A6394">
        <w:t xml:space="preserve"> UE-to-network relay</w:t>
      </w:r>
      <w:r w:rsidRPr="006A6394">
        <w:rPr>
          <w:lang w:eastAsia="ko-KR"/>
        </w:rPr>
        <w:t xml:space="preserve"> </w:t>
      </w:r>
      <w:r w:rsidRPr="006A6394">
        <w:t>supported" in the UE network capability IE of the TRACKING AREA UPDATE REQUEST message.</w:t>
      </w:r>
    </w:p>
    <w:p w14:paraId="3AB7097F" w14:textId="77777777" w:rsidR="004B5C58" w:rsidRPr="006A6394" w:rsidRDefault="004B5C58" w:rsidP="004B5C58">
      <w:r w:rsidRPr="006A6394">
        <w:rPr>
          <w:lang w:eastAsia="ko-KR"/>
        </w:rPr>
        <w:t>If the UE</w:t>
      </w:r>
      <w:r w:rsidRPr="006A6394">
        <w:t xml:space="preserve"> supports NB-S1 mode, Non-IP or Ethernet PDN type, N1 mode, UAS service</w:t>
      </w:r>
      <w:r>
        <w:t>s</w:t>
      </w:r>
      <w:r w:rsidRPr="006A6394">
        <w:t xml:space="preserve"> or </w:t>
      </w:r>
      <w:r w:rsidRPr="006A6394">
        <w:rPr>
          <w:snapToGrid w:val="0"/>
        </w:rPr>
        <w:t xml:space="preserve">if the UE supports </w:t>
      </w:r>
      <w:r w:rsidRPr="006A6394">
        <w:t>DNS over (D)TLS (see 3GPP TS 33.501 [24]), then the UE shall support the extended protocol configuration options IE.</w:t>
      </w:r>
    </w:p>
    <w:p w14:paraId="1AF41DB0" w14:textId="77777777" w:rsidR="004B5C58" w:rsidRPr="006A6394" w:rsidRDefault="004B5C58" w:rsidP="004B5C58">
      <w:pPr>
        <w:pStyle w:val="NO"/>
        <w:rPr>
          <w:lang w:eastAsia="zh-CN"/>
        </w:rPr>
      </w:pPr>
      <w:r w:rsidRPr="006A6394">
        <w:rPr>
          <w:lang w:eastAsia="zh-CN"/>
        </w:rPr>
        <w:t>NOTE</w:t>
      </w:r>
      <w:r w:rsidRPr="006A6394">
        <w:rPr>
          <w:lang w:eastAsia="ko-KR"/>
        </w:rPr>
        <w:t> </w:t>
      </w:r>
      <w:r>
        <w:rPr>
          <w:lang w:eastAsia="ko-KR"/>
        </w:rPr>
        <w:t>8</w:t>
      </w:r>
      <w:r w:rsidRPr="006A6394">
        <w:rPr>
          <w:lang w:eastAsia="zh-CN"/>
        </w:rPr>
        <w:t>:</w:t>
      </w:r>
      <w:r w:rsidRPr="006A6394">
        <w:rPr>
          <w:lang w:eastAsia="zh-CN"/>
        </w:rPr>
        <w:tab/>
        <w:t>Support of DNS over (D)TLS is based on the informative requirements as specified in 3GPP TS 33.501 [24].</w:t>
      </w:r>
    </w:p>
    <w:p w14:paraId="2223A688" w14:textId="77777777" w:rsidR="004B5C58" w:rsidRPr="006A6394" w:rsidRDefault="004B5C58" w:rsidP="004B5C58">
      <w:r w:rsidRPr="006A6394">
        <w:t xml:space="preserve">For all cases except case b, if the UE supports the extended protocol configuration options IE, then the UE shall set the </w:t>
      </w:r>
      <w:proofErr w:type="spellStart"/>
      <w:r w:rsidRPr="006A6394">
        <w:t>ePCO</w:t>
      </w:r>
      <w:proofErr w:type="spellEnd"/>
      <w:r w:rsidRPr="006A6394">
        <w:t xml:space="preserve"> bit to "extended protocol configuration options supported" in the UE network capability IE of the TRACKING AREA UPDATE REQUEST message.</w:t>
      </w:r>
    </w:p>
    <w:p w14:paraId="4CB86EB8" w14:textId="77777777" w:rsidR="004B5C58" w:rsidRPr="006A6394" w:rsidRDefault="004B5C58" w:rsidP="004B5C58">
      <w:r w:rsidRPr="006A6394">
        <w:t xml:space="preserve">If the UE supports providing PDU session ID in the protocol configuration option IE or the extended protocol configuration option IE when its N1 mode capability is disabled, </w:t>
      </w:r>
      <w:r w:rsidRPr="006A6394">
        <w:rPr>
          <w:lang w:eastAsia="zh-CN"/>
        </w:rPr>
        <w:t>then</w:t>
      </w:r>
      <w:r w:rsidRPr="006A6394">
        <w:t xml:space="preserve"> the UE shall set the </w:t>
      </w:r>
      <w:proofErr w:type="spellStart"/>
      <w:r w:rsidRPr="006A6394">
        <w:t>ePCO</w:t>
      </w:r>
      <w:proofErr w:type="spellEnd"/>
      <w:r w:rsidRPr="006A6394">
        <w:t xml:space="preserve"> bit to "extended protocol configuration options supported" in the UE network capability IE of the TRACKING AREA UPDATE REQUEST message.</w:t>
      </w:r>
    </w:p>
    <w:p w14:paraId="5A7C7557" w14:textId="77777777" w:rsidR="004B5C58" w:rsidRPr="006A6394" w:rsidRDefault="004B5C58" w:rsidP="004B5C58">
      <w:r w:rsidRPr="006A6394">
        <w:t>For all cases except case b, if the UE supports V2X communication over E-UTRAN-PC5, then the</w:t>
      </w:r>
      <w:r w:rsidRPr="006A6394">
        <w:rPr>
          <w:lang w:eastAsia="zh-TW"/>
        </w:rPr>
        <w:t xml:space="preserve"> UE</w:t>
      </w:r>
      <w:r w:rsidRPr="006A6394">
        <w:t xml:space="preserve"> shall set the V2X PC5 bit to "V2X communication over E-UTRAN-PC5 supported" in the UE network capability IE of the TRACKING AREA UPDATE REQUEST message.</w:t>
      </w:r>
    </w:p>
    <w:p w14:paraId="73AE650B" w14:textId="77777777" w:rsidR="004B5C58" w:rsidRPr="006A6394" w:rsidRDefault="004B5C58" w:rsidP="004B5C58">
      <w:r w:rsidRPr="006A6394">
        <w:lastRenderedPageBreak/>
        <w:t>For all cases except case b, if the UE supports V2X communication over NR-PC5, then the</w:t>
      </w:r>
      <w:r w:rsidRPr="006A6394">
        <w:rPr>
          <w:lang w:eastAsia="zh-TW"/>
        </w:rPr>
        <w:t xml:space="preserve"> UE</w:t>
      </w:r>
      <w:r w:rsidRPr="006A6394">
        <w:t xml:space="preserve"> shall set the V2X NR-PC5 bit to "V2X communication over NR-PC5 supported" in the UE network capability IE of the TRACKING AREA UPDATE REQUEST message.</w:t>
      </w:r>
    </w:p>
    <w:p w14:paraId="04673A0E" w14:textId="77777777" w:rsidR="004B5C58" w:rsidRPr="006A6394" w:rsidRDefault="004B5C58" w:rsidP="004B5C58">
      <w:r w:rsidRPr="006A6394">
        <w:t xml:space="preserve">For all cases except case b, if the UE supports the restriction on use of enhanced coverage, then the UE shall set the </w:t>
      </w:r>
      <w:proofErr w:type="spellStart"/>
      <w:r w:rsidRPr="006A6394">
        <w:t>RestrictEC</w:t>
      </w:r>
      <w:proofErr w:type="spellEnd"/>
      <w:r w:rsidRPr="006A6394">
        <w:t xml:space="preserve"> bit to "Restriction on use of enhanced coverage supported" in the UE network capability IE of the TRACKING AREA UPDATE REQUEST message.</w:t>
      </w:r>
    </w:p>
    <w:p w14:paraId="072AE3A9" w14:textId="77777777" w:rsidR="004B5C58" w:rsidRPr="006A6394" w:rsidRDefault="004B5C58" w:rsidP="004B5C58">
      <w:r w:rsidRPr="006A6394">
        <w:t xml:space="preserve">For all cases except case b, if the UE supports the control plane data back-off </w:t>
      </w:r>
      <w:r w:rsidRPr="006A6394">
        <w:rPr>
          <w:noProof/>
          <w:lang w:eastAsia="zh-CN"/>
        </w:rPr>
        <w:t>timer T3448</w:t>
      </w:r>
      <w:r w:rsidRPr="006A6394">
        <w:t xml:space="preserve">, the UE shall set the CP </w:t>
      </w:r>
      <w:proofErr w:type="spellStart"/>
      <w:r w:rsidRPr="006A6394">
        <w:t>backoff</w:t>
      </w:r>
      <w:proofErr w:type="spellEnd"/>
      <w:r w:rsidRPr="006A6394">
        <w:t xml:space="preserve"> bit to "</w:t>
      </w:r>
      <w:proofErr w:type="spellStart"/>
      <w:r w:rsidRPr="006A6394">
        <w:t>backoff</w:t>
      </w:r>
      <w:proofErr w:type="spellEnd"/>
      <w:r w:rsidRPr="006A6394">
        <w:t xml:space="preserve"> timer for transport of user data via the control plane supported" in the UE network capability IE of the TRACKING AREA UPDATE REQUEST message.</w:t>
      </w:r>
    </w:p>
    <w:p w14:paraId="136C8331" w14:textId="77777777" w:rsidR="004B5C58" w:rsidRPr="006A6394" w:rsidRDefault="004B5C58" w:rsidP="004B5C58">
      <w:r w:rsidRPr="006A6394">
        <w:t>For all cases except case b, if the UE supports dual connectivity with NR, then the</w:t>
      </w:r>
      <w:r w:rsidRPr="006A6394">
        <w:rPr>
          <w:lang w:eastAsia="zh-TW"/>
        </w:rPr>
        <w:t xml:space="preserve"> UE</w:t>
      </w:r>
      <w:r w:rsidRPr="006A63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44F1BC80" w14:textId="77777777" w:rsidR="004B5C58" w:rsidRPr="006A6394" w:rsidRDefault="004B5C58" w:rsidP="004B5C58">
      <w:r w:rsidRPr="006A6394">
        <w:t>For all cases except case b, if the UE supports SGC, then the UE shall set the SGC bit to "service gap control supported" in the UE network capability IE of the TRACKING AREA UPDATE REQUEST message.</w:t>
      </w:r>
    </w:p>
    <w:p w14:paraId="08D96234" w14:textId="77777777" w:rsidR="004B5C58" w:rsidRPr="006A6394" w:rsidRDefault="004B5C58" w:rsidP="004B5C58">
      <w:r w:rsidRPr="006A6394">
        <w:t>For all cases except case b, if the UE supports signalling for a maximum number of 15 EPS bearer contexts, then the</w:t>
      </w:r>
      <w:r w:rsidRPr="006A6394">
        <w:rPr>
          <w:lang w:eastAsia="zh-TW"/>
        </w:rPr>
        <w:t xml:space="preserve"> UE</w:t>
      </w:r>
      <w:r w:rsidRPr="006A6394">
        <w:t xml:space="preserve"> shall set the 15 </w:t>
      </w:r>
      <w:proofErr w:type="gramStart"/>
      <w:r w:rsidRPr="006A6394">
        <w:t>bearers</w:t>
      </w:r>
      <w:proofErr w:type="gramEnd"/>
      <w:r w:rsidRPr="006A6394">
        <w:t xml:space="preserve"> bit to "Signalling for a maximum number of 15 EPS bearer contexts supported" in the UE network capability IE of the TRACKING AREA UPDATE REQUEST message.</w:t>
      </w:r>
    </w:p>
    <w:p w14:paraId="1699275B" w14:textId="77777777" w:rsidR="004B5C58" w:rsidRPr="006A6394" w:rsidRDefault="004B5C58" w:rsidP="004B5C58">
      <w:r w:rsidRPr="006A6394">
        <w:t xml:space="preserve">For all cases except case b, if the </w:t>
      </w:r>
      <w:r>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TRACKING AREA UPDATE REQUEST message</w:t>
      </w:r>
      <w:r w:rsidRPr="006A6394">
        <w:t xml:space="preserve"> otherwise the UE shall not set the NAS signalling connection release bit to "NAS signalling connection release supported" in the UE network capability IE of the TRACKING AREA UPDATE REQUEST message.</w:t>
      </w:r>
    </w:p>
    <w:p w14:paraId="0C8785F5" w14:textId="77777777" w:rsidR="004B5C58" w:rsidRPr="006A6394" w:rsidRDefault="004B5C58" w:rsidP="004B5C58">
      <w:r w:rsidRPr="006A6394">
        <w:t xml:space="preserve">For all cases except case b, if the </w:t>
      </w:r>
      <w:r>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TRACKING AREA UPDATE REQUEST message</w:t>
      </w:r>
      <w:r w:rsidRPr="006A6394">
        <w:t xml:space="preserve"> otherwise the UE shall not set the paging indication for voice services bit to "paging indication for voice services supported" in the UE network capability IE of the TRACKING AREA UPDATE REQUEST message.</w:t>
      </w:r>
    </w:p>
    <w:p w14:paraId="462ACED0" w14:textId="77777777" w:rsidR="004B5C58" w:rsidRPr="006A6394" w:rsidRDefault="004B5C58" w:rsidP="004B5C58">
      <w:r w:rsidRPr="006A6394">
        <w:t xml:space="preserve">For all cases except case b, if the </w:t>
      </w:r>
      <w:r>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TRACKING AREA UPDATE REQUEST message</w:t>
      </w:r>
      <w:r w:rsidRPr="006A6394">
        <w:t xml:space="preserve"> otherwise the UE shall not set the reject paging request bit to "reject paging request</w:t>
      </w:r>
      <w:r w:rsidRPr="006A6394">
        <w:rPr>
          <w:rFonts w:cs="Arial"/>
          <w:szCs w:val="18"/>
        </w:rPr>
        <w:t xml:space="preserve"> supported</w:t>
      </w:r>
      <w:r w:rsidRPr="006A6394">
        <w:t>" in the UE network capability IE of the TRACKING AREA UPDATE REQUEST message.</w:t>
      </w:r>
    </w:p>
    <w:p w14:paraId="734CCDFD" w14:textId="77777777" w:rsidR="004B5C58" w:rsidRPr="006A6394" w:rsidRDefault="004B5C58" w:rsidP="004B5C58">
      <w:r w:rsidRPr="006A6394">
        <w:t xml:space="preserve">For all cases except case b, if the </w:t>
      </w:r>
      <w:r>
        <w:t>MUSIM</w:t>
      </w:r>
      <w:r w:rsidRPr="006A6394">
        <w:t xml:space="preserve"> UE sets:</w:t>
      </w:r>
    </w:p>
    <w:p w14:paraId="6487473D" w14:textId="77777777" w:rsidR="004B5C58" w:rsidRPr="006A6394" w:rsidRDefault="004B5C58" w:rsidP="004B5C58">
      <w:pPr>
        <w:pStyle w:val="B1"/>
      </w:pPr>
      <w:r w:rsidRPr="006A6394">
        <w:t>-</w:t>
      </w:r>
      <w:r w:rsidRPr="006A6394">
        <w:tab/>
        <w:t>the reject paging request bit to "reject paging request supported";</w:t>
      </w:r>
    </w:p>
    <w:p w14:paraId="34C4D164" w14:textId="77777777" w:rsidR="004B5C58" w:rsidRPr="006A6394" w:rsidRDefault="004B5C58" w:rsidP="004B5C58">
      <w:pPr>
        <w:pStyle w:val="B1"/>
      </w:pPr>
      <w:r w:rsidRPr="006A6394">
        <w:t>-</w:t>
      </w:r>
      <w:r w:rsidRPr="006A6394">
        <w:tab/>
        <w:t>the NAS signalling connection release bit to "NAS signalling connection release supported"; or</w:t>
      </w:r>
    </w:p>
    <w:p w14:paraId="7DA1C82F" w14:textId="77777777" w:rsidR="004B5C58" w:rsidRPr="006A6394" w:rsidRDefault="004B5C58" w:rsidP="004B5C58">
      <w:pPr>
        <w:pStyle w:val="B1"/>
      </w:pPr>
      <w:r w:rsidRPr="006A6394">
        <w:t>-</w:t>
      </w:r>
      <w:r w:rsidRPr="006A6394">
        <w:tab/>
        <w:t>both of them;</w:t>
      </w:r>
    </w:p>
    <w:p w14:paraId="4289B1A1" w14:textId="77777777" w:rsidR="004B5C58" w:rsidRPr="006A6394" w:rsidRDefault="004B5C58" w:rsidP="004B5C58">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TRACKING AREA UPDATE REQUEST message</w:t>
      </w:r>
      <w:r w:rsidRPr="006A6394">
        <w:t xml:space="preserve"> otherwise the UE shall not set the paging restriction bit to "paging restriction supported" in the UE network capability IE of the TRACKING AREA UPDATE REQUEST message.</w:t>
      </w:r>
    </w:p>
    <w:p w14:paraId="37703F63" w14:textId="77777777" w:rsidR="004B5C58" w:rsidRPr="006A6394" w:rsidRDefault="004B5C58" w:rsidP="004B5C58">
      <w:r w:rsidRPr="006A6394">
        <w:t xml:space="preserve">For all cases except case b, if the </w:t>
      </w:r>
      <w:r>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TRACKING AREA UPDATE REQUEST message</w:t>
      </w:r>
      <w:r w:rsidRPr="006A6394">
        <w:t xml:space="preserve"> otherwise the UE shall not set the paging timing collision control bit to "paging timing collision control supported" in the UE network capability IE of the TRACKING AREA UPDATE REQUEST message.</w:t>
      </w:r>
    </w:p>
    <w:p w14:paraId="683C80E5" w14:textId="77777777" w:rsidR="004B5C58" w:rsidRPr="006A6394" w:rsidRDefault="004B5C58" w:rsidP="004B5C58">
      <w:r w:rsidRPr="006A6394">
        <w:t xml:space="preserve">For all cases except cases b and </w:t>
      </w:r>
      <w:proofErr w:type="spellStart"/>
      <w:r w:rsidRPr="006A6394">
        <w:t>zb</w:t>
      </w:r>
      <w:proofErr w:type="spellEnd"/>
      <w:r w:rsidRPr="006A6394">
        <w:t xml:space="preserve">, if the UE supports ciphered broadcast assistance data and the UE needs to obtain new ciphering keys, the UE shall include the Additional information requested IE with the </w:t>
      </w:r>
      <w:proofErr w:type="spellStart"/>
      <w:r w:rsidRPr="006A6394">
        <w:t>CipherKey</w:t>
      </w:r>
      <w:proofErr w:type="spellEnd"/>
      <w:r w:rsidRPr="006A6394">
        <w:t xml:space="preserve"> bit set to "ciphering keys for ciphered broadcast assistance data requested" in the TRACKING AREA UPDATE REQUEST message.</w:t>
      </w:r>
    </w:p>
    <w:p w14:paraId="7429B96A" w14:textId="77777777" w:rsidR="004B5C58" w:rsidRPr="006A6394" w:rsidRDefault="004B5C58" w:rsidP="004B5C58">
      <w:r w:rsidRPr="006A6394">
        <w:lastRenderedPageBreak/>
        <w:t xml:space="preserve">For case </w:t>
      </w:r>
      <w:proofErr w:type="spellStart"/>
      <w:r w:rsidRPr="006A6394">
        <w:t>ee</w:t>
      </w:r>
      <w:proofErr w:type="spellEnd"/>
      <w:r w:rsidRPr="006A6394">
        <w:t xml:space="preserve">, the UE shall include the Additional information requested IE with the </w:t>
      </w:r>
      <w:proofErr w:type="spellStart"/>
      <w:r w:rsidRPr="006A6394">
        <w:t>CipherKey</w:t>
      </w:r>
      <w:proofErr w:type="spellEnd"/>
      <w:r w:rsidRPr="006A6394">
        <w:t xml:space="preserve"> bit set to "ciphering keys for ciphered broadcast assistance data requested" in the TRACKING AREA UPDATE REQUEST message.</w:t>
      </w:r>
    </w:p>
    <w:p w14:paraId="7FBB0ABE" w14:textId="77777777" w:rsidR="004B5C58" w:rsidRPr="006A6394" w:rsidRDefault="004B5C58" w:rsidP="004B5C58">
      <w:r w:rsidRPr="006A63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6A6394">
        <w:t>CipherKey</w:t>
      </w:r>
      <w:proofErr w:type="spellEnd"/>
      <w:r w:rsidRPr="006A6394">
        <w:t xml:space="preserve"> bit set to "ciphering keys for ciphered broadcast assistance data requested" in the TRACKING AREA UPDATE REQUEST message.</w:t>
      </w:r>
    </w:p>
    <w:p w14:paraId="45982950" w14:textId="77777777" w:rsidR="004B5C58" w:rsidRPr="006A6394" w:rsidRDefault="004B5C58" w:rsidP="004B5C58">
      <w:r w:rsidRPr="006A6394">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6A6394">
        <w:t>CipherKey</w:t>
      </w:r>
      <w:proofErr w:type="spellEnd"/>
      <w:r w:rsidRPr="006A6394">
        <w:t xml:space="preserve"> bit set to "ciphering keys for ciphered broadcast assistance data requested" in the TRACKING AREA UPDATE REQUEST message.</w:t>
      </w:r>
    </w:p>
    <w:p w14:paraId="7975B980" w14:textId="77777777" w:rsidR="004B5C58" w:rsidRPr="006A6394" w:rsidRDefault="004B5C58" w:rsidP="004B5C58">
      <w:r w:rsidRPr="006A6394">
        <w:t>For all cases except case b, if the UE supports N1 mode for 3GPP access, the UE shall set the N1mode bit to "N1 mode for 3GPP access supported" in the UE network capability IE of the TRACKING AREA UPDATE REQUEST message and shall include the UE additional security capability IE in the TRACKING AREA UPDATE REQUEST message.</w:t>
      </w:r>
    </w:p>
    <w:p w14:paraId="345A62BB" w14:textId="77777777" w:rsidR="004B5C58" w:rsidRPr="006A6394" w:rsidRDefault="004B5C58" w:rsidP="004B5C58">
      <w:r w:rsidRPr="006A6394">
        <w:t>For all cases except case b, in WB-S1 mode, if the UE supports RACS the UE shall set the RACS bit to "RACS supported" in the UE network capability IE of the TRACKING AREA UPDATE REQUEST message.</w:t>
      </w:r>
    </w:p>
    <w:p w14:paraId="0A8A63E6" w14:textId="77777777" w:rsidR="004B5C58" w:rsidRPr="006A6394" w:rsidRDefault="004B5C58" w:rsidP="004B5C58">
      <w:r w:rsidRPr="006A6394">
        <w:t xml:space="preserve">For cases n, za and </w:t>
      </w:r>
      <w:proofErr w:type="spellStart"/>
      <w:r w:rsidRPr="006A6394">
        <w:t>zc</w:t>
      </w:r>
      <w:proofErr w:type="spellEnd"/>
      <w:r w:rsidRPr="006A6394">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A27185D" w14:textId="77777777" w:rsidR="004B5C58" w:rsidRPr="006A6394" w:rsidRDefault="004B5C58" w:rsidP="004B5C58">
      <w:r w:rsidRPr="006A6394">
        <w:t xml:space="preserve">For all cases except cases b, </w:t>
      </w:r>
      <w:r w:rsidRPr="006A6394">
        <w:rPr>
          <w:lang w:eastAsia="ko-KR"/>
        </w:rPr>
        <w:t xml:space="preserve">n, za and </w:t>
      </w:r>
      <w:proofErr w:type="spellStart"/>
      <w:r w:rsidRPr="006A6394">
        <w:rPr>
          <w:lang w:eastAsia="ko-KR"/>
        </w:rPr>
        <w:t>zc</w:t>
      </w:r>
      <w:proofErr w:type="spellEnd"/>
      <w:r w:rsidRPr="006A6394">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48DE8F43" w14:textId="30CADC3B" w:rsidR="004B5C58" w:rsidRPr="006A6394" w:rsidRDefault="004B5C58" w:rsidP="004B5C58">
      <w:r w:rsidRPr="006A6394">
        <w:t>For all cases except case b, 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ins w:id="37" w:author="Hui Wang" w:date="2022-08-08T18:54:00Z">
        <w:r>
          <w:rPr>
            <w:lang w:eastAsia="zh-CN"/>
          </w:rPr>
          <w:t xml:space="preserve"> does not have an </w:t>
        </w:r>
        <w:r>
          <w:t>active emergency PDN connection</w:t>
        </w:r>
      </w:ins>
      <w:del w:id="38" w:author="Hui Wang" w:date="2022-08-08T18:53:00Z">
        <w:r w:rsidRPr="006A6394" w:rsidDel="004B5C58">
          <w:delText xml:space="preserve"> is not attaching for emergency bearer services</w:delText>
        </w:r>
      </w:del>
      <w:r w:rsidRPr="006A6394">
        <w:t>, the UE may include its UE paging probability information in the Requested WUS assistance information IE in the TRACKING AREA UPDATE REQUEST message.</w:t>
      </w:r>
    </w:p>
    <w:p w14:paraId="1D2AD156" w14:textId="77777777" w:rsidR="004B5C58" w:rsidRPr="006A6394" w:rsidRDefault="004B5C58" w:rsidP="004B5C58">
      <w:r w:rsidRPr="006A6394">
        <w:t>For all cases except case a, except case b,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0EAD9B79" w14:textId="77777777" w:rsidR="004B5C58" w:rsidRPr="006A6394" w:rsidRDefault="004B5C58" w:rsidP="004B5C58">
      <w:r w:rsidRPr="006A6394">
        <w:t>For case a, MUSIM UE may include the IMSI offset value in the Requested IMSI offset IE in the TRACKING AREA UPDATE REQUEST message even if the network has not indicated that it supports paging timing collision control.</w:t>
      </w:r>
    </w:p>
    <w:p w14:paraId="35323285" w14:textId="77777777" w:rsidR="004B5C58" w:rsidRPr="006A6394" w:rsidRDefault="004B5C58" w:rsidP="004B5C58">
      <w:r w:rsidRPr="006A6394">
        <w:t>If the network supports the NAS signalling connection release</w:t>
      </w:r>
      <w:r>
        <w:t xml:space="preserve"> and</w:t>
      </w:r>
      <w:r w:rsidRPr="006A6394">
        <w:t xml:space="preserve"> the </w:t>
      </w:r>
      <w:r>
        <w:t xml:space="preserve">MUSIM </w:t>
      </w:r>
      <w:r w:rsidRPr="006A6394">
        <w:t>UE requests the network to release the NAS signalling connection, the UE shall set Request type to "NAS signalling connection release" in the UE request type IE and, if the network supports the paging restriction, may set the paging restriction preference in the Paging restriction IE in the TRACKING AREA UPDATE REQUEST message. In addition, the UE shall</w:t>
      </w:r>
    </w:p>
    <w:p w14:paraId="61C8EFAE" w14:textId="77777777" w:rsidR="004B5C58" w:rsidRPr="006A6394" w:rsidRDefault="004B5C58" w:rsidP="004B5C58">
      <w:pPr>
        <w:pStyle w:val="B1"/>
        <w:rPr>
          <w:lang w:eastAsia="ko-KR"/>
        </w:rPr>
      </w:pPr>
      <w:r w:rsidRPr="006A6394">
        <w:t>-</w:t>
      </w:r>
      <w:r w:rsidRPr="006A6394">
        <w:tab/>
        <w:t xml:space="preserve">set the </w:t>
      </w:r>
      <w:r w:rsidRPr="006A6394">
        <w:rPr>
          <w:lang w:eastAsia="ko-KR"/>
        </w:rPr>
        <w:t>"active" flag to 0 in the EPS update type IE; and</w:t>
      </w:r>
    </w:p>
    <w:p w14:paraId="749FDE78" w14:textId="77777777" w:rsidR="004B5C58" w:rsidRPr="006A6394" w:rsidRDefault="004B5C58" w:rsidP="004B5C58">
      <w:pPr>
        <w:pStyle w:val="B1"/>
        <w:rPr>
          <w:lang w:eastAsia="ko-KR"/>
        </w:rPr>
      </w:pPr>
      <w:r w:rsidRPr="006A6394">
        <w:rPr>
          <w:lang w:eastAsia="ko-KR"/>
        </w:rPr>
        <w:t>-</w:t>
      </w:r>
      <w:r w:rsidRPr="006A6394">
        <w:rPr>
          <w:lang w:eastAsia="ko-KR"/>
        </w:rPr>
        <w:tab/>
        <w:t>set the "signalling active" flag to 0 in the Additional update type IE, if the Additional update type IE is included.</w:t>
      </w:r>
    </w:p>
    <w:p w14:paraId="34268FE4" w14:textId="77777777" w:rsidR="004B5C58" w:rsidRPr="006A6394" w:rsidRDefault="004B5C58" w:rsidP="004B5C58">
      <w:pPr>
        <w:pStyle w:val="NO"/>
      </w:pPr>
      <w:r w:rsidRPr="006A6394">
        <w:t>NOTE </w:t>
      </w:r>
      <w:r>
        <w:t>9</w:t>
      </w:r>
      <w:r w:rsidRPr="006A6394">
        <w:t>:</w:t>
      </w:r>
      <w:r w:rsidRPr="006A6394">
        <w:tab/>
        <w:t>If the network has already indicated support for NAS signalling connection release in the current stored tracking area list</w:t>
      </w:r>
      <w:r>
        <w:t xml:space="preserve"> and the UE doesn't have a PDN connection for emergency bearer services established</w:t>
      </w:r>
      <w:r w:rsidRPr="006A6394">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466ADFB1" w14:textId="77777777" w:rsidR="004B5C58" w:rsidRPr="006A6394" w:rsidRDefault="004B5C58" w:rsidP="004B5C58">
      <w:pPr>
        <w:pStyle w:val="NO"/>
        <w:rPr>
          <w:lang w:eastAsia="ko-KR"/>
        </w:rPr>
      </w:pPr>
      <w:r w:rsidRPr="006A6394">
        <w:t>NOTE </w:t>
      </w:r>
      <w:r>
        <w:t>10</w:t>
      </w:r>
      <w:r w:rsidRPr="006A6394">
        <w:t>:</w:t>
      </w:r>
      <w:r w:rsidRPr="006A6394">
        <w:tab/>
        <w:t>If the network has already indicated support for paging restriction in the current stored tracking area list</w:t>
      </w:r>
      <w:r>
        <w:t xml:space="preserve"> and the UE doesn't have a PDN connection for emergency bearer services established</w:t>
      </w:r>
      <w:r w:rsidRPr="006A6394">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0D14562E" w14:textId="77777777" w:rsidR="004B5C58" w:rsidRPr="006A6394" w:rsidRDefault="004B5C58" w:rsidP="004B5C58">
      <w:pPr>
        <w:pStyle w:val="TH"/>
        <w:rPr>
          <w:lang w:eastAsia="zh-CN"/>
        </w:rPr>
      </w:pPr>
      <w:r w:rsidRPr="006A6394">
        <w:object w:dxaOrig="10336" w:dyaOrig="6722" w14:anchorId="48F05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45pt;height:4in" o:ole="">
            <v:imagedata r:id="rId13" o:title=""/>
          </v:shape>
          <o:OLEObject Type="Embed" ProgID="Visio.Drawing.11" ShapeID="_x0000_i1025" DrawAspect="Content" ObjectID="_1722690904" r:id="rId14"/>
        </w:object>
      </w:r>
    </w:p>
    <w:p w14:paraId="43DB0ED4" w14:textId="760FBBA3" w:rsidR="004B5C58" w:rsidRPr="004B5C58" w:rsidRDefault="004B5C58" w:rsidP="006547D1">
      <w:pPr>
        <w:pStyle w:val="TF"/>
      </w:pPr>
      <w:r w:rsidRPr="006A6394">
        <w:t xml:space="preserve">Figure </w:t>
      </w:r>
      <w:r w:rsidRPr="006A6394">
        <w:rPr>
          <w:lang w:eastAsia="zh-CN"/>
        </w:rPr>
        <w:t>5</w:t>
      </w:r>
      <w:r w:rsidRPr="006A6394">
        <w:t>.</w:t>
      </w:r>
      <w:r w:rsidRPr="006A6394">
        <w:rPr>
          <w:lang w:eastAsia="zh-CN"/>
        </w:rPr>
        <w:t>5</w:t>
      </w:r>
      <w:r w:rsidRPr="006A6394">
        <w:t>.</w:t>
      </w:r>
      <w:r w:rsidRPr="006A6394">
        <w:rPr>
          <w:lang w:eastAsia="zh-CN"/>
        </w:rPr>
        <w:t>3.2.2.</w:t>
      </w:r>
      <w:r w:rsidRPr="006A6394">
        <w:t xml:space="preserve">1: </w:t>
      </w:r>
      <w:r w:rsidRPr="006A6394">
        <w:rPr>
          <w:lang w:eastAsia="zh-CN"/>
        </w:rPr>
        <w:t>Track</w:t>
      </w:r>
      <w:r w:rsidRPr="006A6394">
        <w:t>ing area updating procedure</w:t>
      </w:r>
    </w:p>
    <w:p w14:paraId="591CD7FC" w14:textId="77777777" w:rsidR="004B5C58" w:rsidRPr="006D6E8D" w:rsidRDefault="004B5C58" w:rsidP="004B5C5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451D6BD" w14:textId="77777777" w:rsidR="004B5C58" w:rsidRPr="006A6394" w:rsidRDefault="004B5C58" w:rsidP="004B5C58">
      <w:pPr>
        <w:pStyle w:val="5"/>
      </w:pPr>
      <w:bookmarkStart w:id="39" w:name="_Toc20217979"/>
      <w:bookmarkStart w:id="40" w:name="_Toc27743864"/>
      <w:bookmarkStart w:id="41" w:name="_Toc35959435"/>
      <w:bookmarkStart w:id="42" w:name="_Toc45202867"/>
      <w:bookmarkStart w:id="43" w:name="_Toc45700243"/>
      <w:bookmarkStart w:id="44" w:name="_Toc51919979"/>
      <w:bookmarkStart w:id="45" w:name="_Toc68251039"/>
      <w:bookmarkStart w:id="46" w:name="_Toc106962399"/>
      <w:r w:rsidRPr="006A6394">
        <w:t>5.5.3.2.4</w:t>
      </w:r>
      <w:r w:rsidRPr="006A6394">
        <w:tab/>
        <w:t>Normal and periodic tracking area updating procedure accepted by the network</w:t>
      </w:r>
      <w:bookmarkEnd w:id="39"/>
      <w:bookmarkEnd w:id="40"/>
      <w:bookmarkEnd w:id="41"/>
      <w:bookmarkEnd w:id="42"/>
      <w:bookmarkEnd w:id="43"/>
      <w:bookmarkEnd w:id="44"/>
      <w:bookmarkEnd w:id="45"/>
      <w:bookmarkEnd w:id="46"/>
    </w:p>
    <w:p w14:paraId="52A7CF7D" w14:textId="77777777" w:rsidR="004B5C58" w:rsidRPr="006A6394" w:rsidRDefault="004B5C58" w:rsidP="004B5C58">
      <w:pPr>
        <w:rPr>
          <w:lang w:eastAsia="zh-CN"/>
        </w:rPr>
      </w:pPr>
      <w:r w:rsidRPr="006A6394">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INITIATED as described in clause 5.4.1.</w:t>
      </w:r>
      <w:r w:rsidRPr="006A6394">
        <w:rPr>
          <w:lang w:eastAsia="zh-CN"/>
        </w:rPr>
        <w:t xml:space="preserve"> T</w:t>
      </w:r>
      <w:r w:rsidRPr="006A6394">
        <w:t xml:space="preserve">he MME </w:t>
      </w:r>
      <w:r w:rsidRPr="006A6394">
        <w:rPr>
          <w:lang w:eastAsia="zh-CN"/>
        </w:rPr>
        <w:t>may include</w:t>
      </w:r>
      <w:r w:rsidRPr="006A6394">
        <w:t xml:space="preserve"> a new </w:t>
      </w:r>
      <w:r w:rsidRPr="006A6394">
        <w:rPr>
          <w:lang w:eastAsia="zh-CN"/>
        </w:rPr>
        <w:t>TAI list</w:t>
      </w:r>
      <w:r w:rsidRPr="006A6394">
        <w:t xml:space="preserve"> for the UE</w:t>
      </w:r>
      <w:r w:rsidRPr="006A6394">
        <w:rPr>
          <w:lang w:eastAsia="zh-CN"/>
        </w:rPr>
        <w:t xml:space="preserve"> in the </w:t>
      </w:r>
      <w:r w:rsidRPr="006A6394">
        <w:t>TRACKING AREA UPDATE ACCEPT message.</w:t>
      </w:r>
      <w:r w:rsidRPr="006A6394">
        <w:rPr>
          <w:lang w:eastAsia="zh-CN"/>
        </w:rPr>
        <w:t xml:space="preserve"> The MME shall not assign a TAI list containing both tracking areas in NB-S1 mode and tracking areas in WB-S1 mode.</w:t>
      </w:r>
    </w:p>
    <w:p w14:paraId="0ACFC0CC" w14:textId="77777777" w:rsidR="004B5C58" w:rsidRPr="006A6394" w:rsidRDefault="004B5C58" w:rsidP="004B5C58">
      <w:pPr>
        <w:pStyle w:val="NO"/>
        <w:rPr>
          <w:lang w:eastAsia="zh-CN"/>
        </w:rPr>
      </w:pPr>
      <w:r w:rsidRPr="006A6394">
        <w:t>NOTE </w:t>
      </w:r>
      <w:r w:rsidRPr="006A6394">
        <w:rPr>
          <w:lang w:eastAsia="zh-CN"/>
        </w:rPr>
        <w:t>1</w:t>
      </w:r>
      <w:r w:rsidRPr="006A6394">
        <w:t>:</w:t>
      </w:r>
      <w:r w:rsidRPr="006A6394">
        <w:tab/>
      </w:r>
      <w:r w:rsidRPr="006A6394">
        <w:rPr>
          <w:lang w:eastAsia="zh-CN"/>
        </w:rPr>
        <w:t xml:space="preserve">When assigning the TAI list, the MME can </w:t>
      </w:r>
      <w:proofErr w:type="gramStart"/>
      <w:r w:rsidRPr="006A6394">
        <w:rPr>
          <w:lang w:eastAsia="zh-CN"/>
        </w:rPr>
        <w:t>take into account</w:t>
      </w:r>
      <w:proofErr w:type="gramEnd"/>
      <w:r w:rsidRPr="006A6394">
        <w:rPr>
          <w:lang w:eastAsia="zh-CN"/>
        </w:rPr>
        <w:t xml:space="preserve"> the </w:t>
      </w:r>
      <w:proofErr w:type="spellStart"/>
      <w:r w:rsidRPr="006A6394">
        <w:rPr>
          <w:lang w:eastAsia="zh-CN"/>
        </w:rPr>
        <w:t>eNodeB's</w:t>
      </w:r>
      <w:proofErr w:type="spellEnd"/>
      <w:r w:rsidRPr="006A6394">
        <w:rPr>
          <w:lang w:eastAsia="zh-CN"/>
        </w:rPr>
        <w:t xml:space="preserve"> capability of support of </w:t>
      </w:r>
      <w:proofErr w:type="spellStart"/>
      <w:r w:rsidRPr="006A6394">
        <w:rPr>
          <w:lang w:eastAsia="zh-CN"/>
        </w:rPr>
        <w:t>CIoT</w:t>
      </w:r>
      <w:proofErr w:type="spellEnd"/>
      <w:r w:rsidRPr="006A6394">
        <w:rPr>
          <w:lang w:eastAsia="zh-CN"/>
        </w:rPr>
        <w:t xml:space="preserve"> EPS optimization.</w:t>
      </w:r>
    </w:p>
    <w:p w14:paraId="5F240DC0" w14:textId="77777777" w:rsidR="004B5C58" w:rsidRPr="006A6394" w:rsidRDefault="004B5C58" w:rsidP="004B5C58">
      <w:r w:rsidRPr="006A63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05306F12" w14:textId="77777777" w:rsidR="004B5C58" w:rsidRPr="006A6394" w:rsidRDefault="004B5C58" w:rsidP="004B5C58">
      <w:pPr>
        <w:pStyle w:val="NO"/>
      </w:pPr>
      <w:r w:rsidRPr="006A6394">
        <w:t>NOTE 2:</w:t>
      </w:r>
      <w:r w:rsidRPr="006A6394">
        <w:tab/>
        <w:t xml:space="preserve">This information is forwarded to the new MME during inter-MME handover or to the new SGSN during inter-system handover to A/Gb mode or </w:t>
      </w:r>
      <w:proofErr w:type="spellStart"/>
      <w:r w:rsidRPr="006A6394">
        <w:t>Iu</w:t>
      </w:r>
      <w:proofErr w:type="spellEnd"/>
      <w:r w:rsidRPr="006A6394">
        <w:t xml:space="preserve"> mode.</w:t>
      </w:r>
    </w:p>
    <w:p w14:paraId="2E21C3BB" w14:textId="77777777" w:rsidR="004B5C58" w:rsidRPr="006A6394" w:rsidRDefault="004B5C58" w:rsidP="004B5C58">
      <w:pPr>
        <w:pStyle w:val="NO"/>
        <w:rPr>
          <w:lang w:eastAsia="ja-JP"/>
        </w:rPr>
      </w:pPr>
      <w:r w:rsidRPr="006A6394">
        <w:rPr>
          <w:lang w:eastAsia="ja-JP"/>
        </w:rPr>
        <w:t>NOTE 3:</w:t>
      </w:r>
      <w:r w:rsidRPr="006A6394">
        <w:rPr>
          <w:lang w:eastAsia="ja-JP"/>
        </w:rPr>
        <w:tab/>
        <w:t>For further details concerning the handling of the MS network capability and UE network capability in the MME see also 3GPP TS 23.401 [10].</w:t>
      </w:r>
    </w:p>
    <w:p w14:paraId="605EADA1" w14:textId="77777777" w:rsidR="004B5C58" w:rsidRPr="006A6394" w:rsidRDefault="004B5C58" w:rsidP="004B5C58">
      <w:r w:rsidRPr="006A6394">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2B37EB62" w14:textId="77777777" w:rsidR="004B5C58" w:rsidRPr="006A6394" w:rsidDel="00D243BC" w:rsidRDefault="004B5C58" w:rsidP="004B5C58">
      <w:pPr>
        <w:rPr>
          <w:bCs/>
        </w:rPr>
      </w:pPr>
      <w:r w:rsidRPr="006A6394">
        <w:t>If a UE radio capability information update needed IE is included in the TRACKING AREA UPDATE REQUEST message, the MME shall delete the stored UE radio capability information or the UE radio capability ID, if any.</w:t>
      </w:r>
    </w:p>
    <w:p w14:paraId="1B4DC5AD" w14:textId="77777777" w:rsidR="004B5C58" w:rsidRPr="006A6394" w:rsidRDefault="004B5C58" w:rsidP="004B5C58">
      <w:r w:rsidRPr="006A6394">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11A544BC" w14:textId="77777777" w:rsidR="004B5C58" w:rsidRPr="006A6394" w:rsidRDefault="004B5C58" w:rsidP="004B5C58">
      <w:r w:rsidRPr="006A6394">
        <w:lastRenderedPageBreak/>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0C4A8D55" w14:textId="77777777" w:rsidR="004B5C58" w:rsidRPr="006A6394" w:rsidRDefault="004B5C58" w:rsidP="004B5C58">
      <w:pPr>
        <w:pStyle w:val="NO"/>
      </w:pPr>
      <w:r w:rsidRPr="006A6394">
        <w:rPr>
          <w:lang w:eastAsia="ja-JP"/>
        </w:rPr>
        <w:t>NOTE 4:</w:t>
      </w:r>
      <w:r w:rsidRPr="006A6394">
        <w:rPr>
          <w:lang w:eastAsia="ja-JP"/>
        </w:rPr>
        <w:tab/>
      </w:r>
      <w:r w:rsidRPr="006A6394">
        <w:t>In NB-S1 mode, if a DRX parameter was included in the Negotiated DRX parameter in NB-S1 mode IE in the TRACKING AREA UPDATE ACCEPT message, then the UE stores and uses the received DRX parameter in NB-S1 mode (see 3GPP TS 36.304</w:t>
      </w:r>
      <w:r w:rsidRPr="006A6394">
        <w:rPr>
          <w:lang w:eastAsia="ja-JP"/>
        </w:rPr>
        <w:t> [</w:t>
      </w:r>
      <w:r w:rsidRPr="006A6394">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6A6394">
        <w:rPr>
          <w:lang w:eastAsia="ja-JP"/>
        </w:rPr>
        <w:t> [</w:t>
      </w:r>
      <w:r w:rsidRPr="006A6394">
        <w:t xml:space="preserve">21]).If the UE requests "control plane </w:t>
      </w:r>
      <w:proofErr w:type="spellStart"/>
      <w:r w:rsidRPr="006A6394">
        <w:t>CIoT</w:t>
      </w:r>
      <w:proofErr w:type="spellEnd"/>
      <w:r w:rsidRPr="006A6394">
        <w:t xml:space="preserve"> EPS optimization" in the Additional update type IE, indicates support of control plane </w:t>
      </w:r>
      <w:proofErr w:type="spellStart"/>
      <w:r w:rsidRPr="006A6394">
        <w:t>CIoT</w:t>
      </w:r>
      <w:proofErr w:type="spellEnd"/>
      <w:r w:rsidRPr="006A6394">
        <w:t xml:space="preserve"> EPS optimization in the UE network capability IE and the MME decides to accept </w:t>
      </w:r>
      <w:r w:rsidRPr="006A6394">
        <w:rPr>
          <w:lang w:eastAsia="ja-JP"/>
        </w:rPr>
        <w:t xml:space="preserve">the requested </w:t>
      </w:r>
      <w:proofErr w:type="spellStart"/>
      <w:r w:rsidRPr="006A6394">
        <w:t>CIoT</w:t>
      </w:r>
      <w:proofErr w:type="spellEnd"/>
      <w:r w:rsidRPr="006A6394">
        <w:t xml:space="preserve"> EPS optimization</w:t>
      </w:r>
      <w:r w:rsidRPr="006A6394">
        <w:rPr>
          <w:lang w:eastAsia="ja-JP"/>
        </w:rPr>
        <w:t xml:space="preserve"> and</w:t>
      </w:r>
      <w:r w:rsidRPr="006A6394">
        <w:t xml:space="preserve"> the tracking area update request, the MME shall indicate "control plane </w:t>
      </w:r>
      <w:proofErr w:type="spellStart"/>
      <w:r w:rsidRPr="006A6394">
        <w:t>CIoT</w:t>
      </w:r>
      <w:proofErr w:type="spellEnd"/>
      <w:r w:rsidRPr="006A6394">
        <w:t xml:space="preserve"> EPS optimization supported" in the EPS network feature support IE.</w:t>
      </w:r>
    </w:p>
    <w:p w14:paraId="231CAFBA" w14:textId="77777777" w:rsidR="004B5C58" w:rsidRPr="006A6394" w:rsidRDefault="004B5C58" w:rsidP="004B5C58">
      <w:r w:rsidRPr="006A63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1E8E2EBD" w14:textId="77777777" w:rsidR="004B5C58" w:rsidRPr="006A6394" w:rsidRDefault="004B5C58" w:rsidP="004B5C58">
      <w:r w:rsidRPr="006A6394">
        <w:t xml:space="preserve">The MME shall include the extended DRX parameters IE in the TRACKING AREA UPDATE ACCEPT message only if the extended DRX parameters IE was included in the TRACKING AREA UPDATE REQUEST message, and the MME supports and accepts the use of </w:t>
      </w:r>
      <w:proofErr w:type="spellStart"/>
      <w:r w:rsidRPr="006A6394">
        <w:t>eDRX</w:t>
      </w:r>
      <w:proofErr w:type="spellEnd"/>
      <w:r w:rsidRPr="006A6394">
        <w:t>.</w:t>
      </w:r>
    </w:p>
    <w:p w14:paraId="4FA3DD07" w14:textId="77777777" w:rsidR="004B5C58" w:rsidRPr="006A6394" w:rsidRDefault="004B5C58" w:rsidP="004B5C58">
      <w:r w:rsidRPr="006A6394">
        <w:t>If:</w:t>
      </w:r>
    </w:p>
    <w:p w14:paraId="5C63439C" w14:textId="77777777" w:rsidR="004B5C58" w:rsidRPr="006A6394" w:rsidRDefault="004B5C58" w:rsidP="004B5C58">
      <w:pPr>
        <w:pStyle w:val="B1"/>
      </w:pPr>
      <w:r w:rsidRPr="006A6394">
        <w:t>-</w:t>
      </w:r>
      <w:r w:rsidRPr="006A6394">
        <w:tab/>
        <w:t>the UE supports WUS assistance; and</w:t>
      </w:r>
    </w:p>
    <w:p w14:paraId="6725B15A" w14:textId="77777777" w:rsidR="004B5C58" w:rsidRPr="006A6394" w:rsidRDefault="004B5C58" w:rsidP="004B5C58">
      <w:pPr>
        <w:pStyle w:val="B1"/>
      </w:pPr>
      <w:r w:rsidRPr="006A6394">
        <w:t>-</w:t>
      </w:r>
      <w:r w:rsidRPr="006A6394">
        <w:tab/>
        <w:t>the MME supports and accepts the use of WUS assistance,</w:t>
      </w:r>
    </w:p>
    <w:p w14:paraId="2C11C94D" w14:textId="6681201D" w:rsidR="004B5C58" w:rsidRPr="006A6394" w:rsidRDefault="004B5C58" w:rsidP="004B5C58">
      <w:r w:rsidRPr="006A6394">
        <w:t xml:space="preserve">then the MME shall determine the negotiated UE paging probability information for the UE, store it in the EMM context of the UE, and if the </w:t>
      </w:r>
      <w:r w:rsidRPr="006A6394">
        <w:rPr>
          <w:lang w:eastAsia="zh-CN"/>
        </w:rPr>
        <w:t>UE</w:t>
      </w:r>
      <w:ins w:id="47" w:author="Hui Wang" w:date="2022-08-08T18:55:00Z">
        <w:r>
          <w:rPr>
            <w:lang w:eastAsia="zh-CN"/>
          </w:rPr>
          <w:t xml:space="preserve"> does not have an </w:t>
        </w:r>
        <w:r>
          <w:t>active emergency PDN connection</w:t>
        </w:r>
      </w:ins>
      <w:del w:id="48" w:author="Hui Wang" w:date="2022-08-08T18:55:00Z">
        <w:r w:rsidRPr="006A6394" w:rsidDel="004B5C58">
          <w:delText xml:space="preserve"> is not attaching for emergency bearer services</w:delText>
        </w:r>
      </w:del>
      <w:r w:rsidRPr="006A6394">
        <w:t xml:space="preserve">, the MME shall include it in the Negotiated WUS assistance information IE in the TRACKING AREA UPDATE ACCEPT message. The MME may </w:t>
      </w:r>
      <w:proofErr w:type="gramStart"/>
      <w:r w:rsidRPr="006A6394">
        <w:t>take into account</w:t>
      </w:r>
      <w:proofErr w:type="gramEnd"/>
      <w:r w:rsidRPr="006A6394">
        <w:t xml:space="preserve"> the UE paging probability information received in the Requested WUS assistance information IE when determining the negotiated UE paging probability information for the UE.</w:t>
      </w:r>
    </w:p>
    <w:p w14:paraId="41644F43" w14:textId="77777777" w:rsidR="004B5C58" w:rsidRPr="006A6394" w:rsidRDefault="004B5C58" w:rsidP="004B5C58">
      <w:pPr>
        <w:pStyle w:val="NO"/>
        <w:rPr>
          <w:lang w:eastAsia="ja-JP"/>
        </w:rPr>
      </w:pPr>
      <w:r w:rsidRPr="006A6394">
        <w:t>NOTE </w:t>
      </w:r>
      <w:r>
        <w:t>5</w:t>
      </w:r>
      <w:r w:rsidRPr="006A6394">
        <w:t>:</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40419156" w14:textId="77777777" w:rsidR="004B5C58" w:rsidRPr="006A6394" w:rsidRDefault="004B5C58" w:rsidP="004B5C58">
      <w:r w:rsidRPr="006A6394">
        <w:t xml:space="preserve">If </w:t>
      </w:r>
      <w:r w:rsidRPr="006A6394">
        <w:rPr>
          <w:lang w:eastAsia="zh-CN"/>
        </w:rPr>
        <w:t>t</w:t>
      </w:r>
      <w:r w:rsidRPr="006A6394">
        <w:t xml:space="preserve">he UE indicates support for EMM-REGISTERED without PDN connection in the TRACKING AREA UPDATE REQUEST message and the MME supports EMM-REGISTERED without PDN connection, </w:t>
      </w:r>
      <w:r w:rsidRPr="006A6394">
        <w:rPr>
          <w:lang w:eastAsia="zh-CN"/>
        </w:rPr>
        <w:t>the MME</w:t>
      </w:r>
      <w:r w:rsidRPr="006A63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2E715B79" w14:textId="77777777" w:rsidR="004B5C58" w:rsidRPr="006A6394" w:rsidRDefault="004B5C58" w:rsidP="004B5C58">
      <w:r w:rsidRPr="006A6394">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6A6394">
        <w:rPr>
          <w:lang w:eastAsia="zh-CN"/>
        </w:rPr>
        <w:t>UE</w:t>
      </w:r>
      <w:r w:rsidRPr="006A6394">
        <w:t xml:space="preserve"> as being in ESM state BEARER CONTEXT INACTIVE. </w:t>
      </w:r>
      <w:r w:rsidRPr="006A6394">
        <w:rPr>
          <w:lang w:eastAsia="ko-KR"/>
        </w:rPr>
        <w:t xml:space="preserve">If a default EPS bearer context is marked as inactive in the </w:t>
      </w:r>
      <w:r w:rsidRPr="006A6394">
        <w:t>EPS bearer context status IE included in the TRACKING AREA UPDAT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4DCEF285" w14:textId="77777777" w:rsidR="004B5C58" w:rsidRPr="006A6394" w:rsidRDefault="004B5C58" w:rsidP="004B5C58">
      <w:r w:rsidRPr="006A6394">
        <w:lastRenderedPageBreak/>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73AAFB0" w14:textId="77777777" w:rsidR="004B5C58" w:rsidRPr="006A6394" w:rsidRDefault="004B5C58" w:rsidP="004B5C58">
      <w:r w:rsidRPr="006A6394">
        <w:t xml:space="preserve">If the EPS update type IE included in the TRACKING AREA UPDATE REQUEST message indicates </w:t>
      </w:r>
      <w:r w:rsidRPr="006A6394">
        <w:rPr>
          <w:rFonts w:eastAsia="MS Mincho"/>
          <w:lang w:eastAsia="ja-JP"/>
        </w:rPr>
        <w:t xml:space="preserve">"periodic updating", and the UE was previously </w:t>
      </w:r>
      <w:r w:rsidRPr="006A6394">
        <w:t>successfully attached for EPS and non-EPS services, subject to o</w:t>
      </w:r>
      <w:r w:rsidRPr="006A6394">
        <w:rPr>
          <w:rFonts w:eastAsia="MS Mincho"/>
        </w:rPr>
        <w:t>perator policies</w:t>
      </w:r>
      <w:r w:rsidRPr="006A6394">
        <w:t xml:space="preserve"> the MME should allocate a TAI list that does not span more than one location area.</w:t>
      </w:r>
    </w:p>
    <w:p w14:paraId="41729E79" w14:textId="77777777" w:rsidR="004B5C58" w:rsidRPr="006A6394" w:rsidRDefault="004B5C58" w:rsidP="004B5C58">
      <w:pPr>
        <w:rPr>
          <w:lang w:eastAsia="zh-CN"/>
        </w:rPr>
      </w:pPr>
      <w:r w:rsidRPr="006A6394">
        <w:rPr>
          <w:lang w:eastAsia="zh-CN"/>
        </w:rPr>
        <w:t>T</w:t>
      </w:r>
      <w:r w:rsidRPr="006A6394">
        <w:t xml:space="preserve">he MME shall indicate "combined TA/LA updated" or "combined TA/LA updated and ISR activated" in the </w:t>
      </w:r>
      <w:r w:rsidRPr="006A6394">
        <w:rPr>
          <w:lang w:eastAsia="zh-CN"/>
        </w:rPr>
        <w:t xml:space="preserve">EPS </w:t>
      </w:r>
      <w:r w:rsidRPr="006A6394">
        <w:t>update result IE in the TRACKING AREA UPDATE ACCEPT message</w:t>
      </w:r>
      <w:r w:rsidRPr="006A6394">
        <w:rPr>
          <w:lang w:eastAsia="zh-CN"/>
        </w:rPr>
        <w:t>, if the following conditions apply:</w:t>
      </w:r>
    </w:p>
    <w:p w14:paraId="65364FE3" w14:textId="77777777" w:rsidR="004B5C58" w:rsidRPr="006A6394" w:rsidRDefault="004B5C58" w:rsidP="004B5C58">
      <w:pPr>
        <w:pStyle w:val="B1"/>
        <w:rPr>
          <w:lang w:eastAsia="zh-CN"/>
        </w:rPr>
      </w:pPr>
      <w:r w:rsidRPr="006A6394">
        <w:rPr>
          <w:lang w:eastAsia="zh-CN"/>
        </w:rPr>
        <w:t>-</w:t>
      </w:r>
      <w:r w:rsidRPr="006A6394">
        <w:rPr>
          <w:lang w:eastAsia="zh-CN"/>
        </w:rPr>
        <w:tab/>
        <w:t xml:space="preserve">the EPS update type IE included in the TRACKING AREA UPDATE REQUEST message indicates </w:t>
      </w:r>
      <w:r w:rsidRPr="006A6394">
        <w:rPr>
          <w:rFonts w:eastAsia="宋体"/>
          <w:lang w:eastAsia="zh-CN"/>
        </w:rPr>
        <w:t xml:space="preserve">"periodic updating" and the UE was previously </w:t>
      </w:r>
      <w:r w:rsidRPr="006A6394">
        <w:rPr>
          <w:lang w:eastAsia="zh-CN"/>
        </w:rPr>
        <w:t>successfully attached for EPS and non-EPS services; and</w:t>
      </w:r>
    </w:p>
    <w:p w14:paraId="6FA39FB0" w14:textId="77777777" w:rsidR="004B5C58" w:rsidRPr="006A6394" w:rsidRDefault="004B5C58" w:rsidP="004B5C58">
      <w:pPr>
        <w:pStyle w:val="B1"/>
        <w:rPr>
          <w:lang w:eastAsia="zh-CN"/>
        </w:rPr>
      </w:pPr>
      <w:r w:rsidRPr="006A6394">
        <w:rPr>
          <w:lang w:eastAsia="zh-CN"/>
        </w:rPr>
        <w:t>-</w:t>
      </w:r>
      <w:r w:rsidRPr="006A6394">
        <w:rPr>
          <w:lang w:eastAsia="zh-CN"/>
        </w:rPr>
        <w:tab/>
        <w:t xml:space="preserve">location area updating for non-EPS services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w:t>
        </w:r>
        <w:r w:rsidRPr="006A6394">
          <w:rPr>
            <w:lang w:eastAsia="zh-CN"/>
          </w:rPr>
          <w:t>6A</w:t>
        </w:r>
      </w:smartTag>
      <w:r w:rsidRPr="006A6394">
        <w:t xml:space="preserve">] </w:t>
      </w:r>
      <w:r w:rsidRPr="006A6394">
        <w:rPr>
          <w:rFonts w:eastAsia="宋体"/>
          <w:lang w:eastAsia="zh-CN"/>
        </w:rPr>
        <w:t>is successful</w:t>
      </w:r>
      <w:r w:rsidRPr="006A6394">
        <w:rPr>
          <w:lang w:eastAsia="zh-CN"/>
        </w:rPr>
        <w:t>.</w:t>
      </w:r>
    </w:p>
    <w:p w14:paraId="7332162D" w14:textId="77777777" w:rsidR="004B5C58" w:rsidRPr="006A6394" w:rsidRDefault="004B5C58" w:rsidP="004B5C58">
      <w:r w:rsidRPr="006A6394">
        <w:rPr>
          <w:lang w:eastAsia="zh-CN"/>
        </w:rPr>
        <w:t xml:space="preserve">The MME may include T3412 extended value IE in the </w:t>
      </w:r>
      <w:r w:rsidRPr="006A6394">
        <w:t>TRACKING AREA UPDATE ACCEPT message</w:t>
      </w:r>
      <w:r w:rsidRPr="006A6394">
        <w:rPr>
          <w:lang w:eastAsia="zh-CN"/>
        </w:rPr>
        <w:t xml:space="preserv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TRACKING AREA UPDATE REQUEST message.</w:t>
      </w:r>
    </w:p>
    <w:p w14:paraId="6389A445" w14:textId="77777777" w:rsidR="004B5C58" w:rsidRPr="006A6394" w:rsidRDefault="004B5C58" w:rsidP="004B5C58">
      <w:r w:rsidRPr="006A6394">
        <w:t>The MME shall include the T3324 value IE in the TRACKING AREA UPDATE ACCEPT message only if the T3324 value IE was included in the TRACKING AREA UPDATE REQUEST message, and the MME supports and accepts the use of PSM.</w:t>
      </w:r>
    </w:p>
    <w:p w14:paraId="326FE8DF" w14:textId="77777777" w:rsidR="004B5C58" w:rsidRPr="006A6394" w:rsidRDefault="004B5C58" w:rsidP="004B5C58">
      <w:r w:rsidRPr="006A6394">
        <w:t xml:space="preserve">If the MME supports and accepts the use of PSM, and the UE included the T3412extended value IE in the TRACKING AREA UPDATE REQUEST message, then the MME shall </w:t>
      </w:r>
      <w:proofErr w:type="gramStart"/>
      <w:r w:rsidRPr="006A6394">
        <w:t>take into account</w:t>
      </w:r>
      <w:proofErr w:type="gramEnd"/>
      <w:r w:rsidRPr="006A6394">
        <w:t xml:space="preserve"> the T3412 value requested when providing the T3412 value IE and the </w:t>
      </w:r>
      <w:r w:rsidRPr="006A6394">
        <w:rPr>
          <w:lang w:eastAsia="zh-CN"/>
        </w:rPr>
        <w:t xml:space="preserve">T3412 extended value IE </w:t>
      </w:r>
      <w:r w:rsidRPr="006A6394">
        <w:t>in the TRACKING AREA UPDATE ACCEPT message.</w:t>
      </w:r>
    </w:p>
    <w:p w14:paraId="0A458BE1" w14:textId="77777777" w:rsidR="004B5C58" w:rsidRPr="006A6394" w:rsidRDefault="004B5C58" w:rsidP="004B5C58">
      <w:pPr>
        <w:pStyle w:val="NO"/>
        <w:rPr>
          <w:lang w:eastAsia="ja-JP"/>
        </w:rPr>
      </w:pPr>
      <w:r w:rsidRPr="006A6394">
        <w:t>NOTE </w:t>
      </w:r>
      <w:r>
        <w:t>6</w:t>
      </w:r>
      <w:r w:rsidRPr="006A6394">
        <w:t>:</w:t>
      </w:r>
      <w:r w:rsidRPr="006A6394">
        <w:tab/>
        <w:t xml:space="preserve">Besides the value requested by the MS, the MME can take local configuration or subscription data provided by the HSS into account when selecting a value for T3412 </w:t>
      </w:r>
      <w:r w:rsidRPr="006A6394">
        <w:rPr>
          <w:lang w:eastAsia="ja-JP"/>
        </w:rPr>
        <w:t>(see</w:t>
      </w:r>
      <w:r w:rsidRPr="006A6394">
        <w:t xml:space="preserve"> 3GPP TS 23.401 [10] clause 4.3.17.3).</w:t>
      </w:r>
    </w:p>
    <w:p w14:paraId="2913FA8D" w14:textId="77777777" w:rsidR="004B5C58" w:rsidRPr="006A6394" w:rsidRDefault="004B5C58" w:rsidP="004B5C58">
      <w:pPr>
        <w:rPr>
          <w:lang w:eastAsia="ko-KR"/>
        </w:rPr>
      </w:pPr>
      <w:r w:rsidRPr="006A6394">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7E7FB575" w14:textId="77777777" w:rsidR="004B5C58" w:rsidRPr="006A6394" w:rsidRDefault="004B5C58" w:rsidP="004B5C58">
      <w:r w:rsidRPr="006A6394">
        <w:t xml:space="preserve">Also, </w:t>
      </w:r>
      <w:r w:rsidRPr="006A6394">
        <w:rPr>
          <w:lang w:eastAsia="ko-KR"/>
        </w:rPr>
        <w:t xml:space="preserve">during the </w:t>
      </w:r>
      <w:r w:rsidRPr="006A6394">
        <w:t>tracking area updating</w:t>
      </w:r>
      <w:r w:rsidRPr="006A6394">
        <w:rPr>
          <w:rFonts w:eastAsia="MS Mincho"/>
          <w:lang w:eastAsia="ja-JP"/>
        </w:rPr>
        <w:t xml:space="preserve"> procedure without the "active" flag set,</w:t>
      </w:r>
      <w:r w:rsidRPr="006A6394">
        <w:t xml:space="preserve"> if the MME has </w:t>
      </w:r>
      <w:r w:rsidRPr="006A6394">
        <w:rPr>
          <w:lang w:eastAsia="ja-JP"/>
        </w:rPr>
        <w:t>deactivated EPS bearer context(s) locally for any reason, the MME shall inform the UE of the deactivated EPS bearer context(s) by</w:t>
      </w:r>
      <w:r w:rsidRPr="006A6394">
        <w:t xml:space="preserve"> including the EPS bearer context status IE in the TRACKING AREA UPDATE ACCEPT message.</w:t>
      </w:r>
    </w:p>
    <w:p w14:paraId="0461393A" w14:textId="77777777" w:rsidR="004B5C58" w:rsidRPr="006A6394" w:rsidRDefault="004B5C58" w:rsidP="004B5C58">
      <w:r w:rsidRPr="006A6394">
        <w:t>Also,</w:t>
      </w:r>
      <w:r w:rsidRPr="006A6394">
        <w:rPr>
          <w:lang w:eastAsia="ko-KR"/>
        </w:rPr>
        <w:t xml:space="preserve"> </w:t>
      </w:r>
      <w:r w:rsidRPr="006A6394">
        <w:rPr>
          <w:lang w:eastAsia="zh-CN"/>
        </w:rPr>
        <w:t>d</w:t>
      </w:r>
      <w:r w:rsidRPr="006A6394">
        <w:rPr>
          <w:lang w:eastAsia="ko-KR"/>
        </w:rPr>
        <w:t xml:space="preserve">uring the </w:t>
      </w:r>
      <w:r w:rsidRPr="006A6394">
        <w:t>tracking area updating</w:t>
      </w:r>
      <w:r w:rsidRPr="006A6394">
        <w:rPr>
          <w:rFonts w:eastAsia="MS Mincho"/>
          <w:lang w:eastAsia="ja-JP"/>
        </w:rPr>
        <w:t xml:space="preserve"> procedure with the "active" flag set,</w:t>
      </w:r>
      <w:r w:rsidRPr="006A6394">
        <w:t xml:space="preserve"> if the MME has </w:t>
      </w:r>
      <w:r w:rsidRPr="006A6394">
        <w:rPr>
          <w:lang w:eastAsia="ja-JP"/>
        </w:rPr>
        <w:t>deactivated EPS bearer context(s)</w:t>
      </w:r>
      <w:r w:rsidRPr="006A6394">
        <w:rPr>
          <w:lang w:eastAsia="zh-CN"/>
        </w:rPr>
        <w:t xml:space="preserve"> associated with control plane only indication</w:t>
      </w:r>
      <w:r w:rsidRPr="006A6394">
        <w:rPr>
          <w:lang w:eastAsia="ja-JP"/>
        </w:rPr>
        <w:t xml:space="preserve"> locally for any reason, the MME shall inform the UE of the deactivated EPS bearer context(s) by</w:t>
      </w:r>
      <w:r w:rsidRPr="006A6394">
        <w:t xml:space="preserve"> including the EPS bearer context status IE in the TRACKING AREA UPDATE ACCEPT message.</w:t>
      </w:r>
    </w:p>
    <w:p w14:paraId="20DD12F4" w14:textId="77777777" w:rsidR="004B5C58" w:rsidRPr="006A6394" w:rsidRDefault="004B5C58" w:rsidP="004B5C58">
      <w:r w:rsidRPr="006A6394">
        <w:t>If the TRACKING AREA UPDATE ACCEPT message contains the DCN-ID IE, then the UE shall store the included DCN-ID value together with the PLMN code of the registered PLMN in a DCN-ID list in a non-volatile memory in the ME as specified in annex C.</w:t>
      </w:r>
    </w:p>
    <w:p w14:paraId="5C2CECE9" w14:textId="77777777" w:rsidR="004B5C58" w:rsidRPr="006A6394" w:rsidRDefault="004B5C58" w:rsidP="004B5C58">
      <w:pPr>
        <w:rPr>
          <w:lang w:eastAsia="zh-CN"/>
        </w:rPr>
      </w:pPr>
      <w:r w:rsidRPr="006A6394">
        <w:t>If due to regional subscription restrictions or access restrictions the UE is not allowed to access the TA</w:t>
      </w:r>
      <w:r w:rsidRPr="006A6394">
        <w:rPr>
          <w:noProof/>
          <w:lang w:eastAsia="zh-CN"/>
        </w:rPr>
        <w:t>,</w:t>
      </w:r>
      <w:r w:rsidRPr="006A6394">
        <w:t xml:space="preserve"> </w:t>
      </w:r>
      <w:r w:rsidRPr="006A6394">
        <w:rPr>
          <w:lang w:eastAsia="zh-CN"/>
        </w:rPr>
        <w:t>but it has a PDN connection for emergency bearer services established</w:t>
      </w:r>
      <w:r w:rsidRPr="006A6394">
        <w:t>, the</w:t>
      </w:r>
      <w:r w:rsidRPr="006A6394">
        <w:rPr>
          <w:lang w:eastAsia="zh-CN"/>
        </w:rPr>
        <w:t xml:space="preserve"> </w:t>
      </w:r>
      <w:r w:rsidRPr="006A6394">
        <w:t xml:space="preserve">MME </w:t>
      </w:r>
      <w:r w:rsidRPr="006A6394">
        <w:rPr>
          <w:lang w:eastAsia="zh-CN"/>
        </w:rPr>
        <w:t xml:space="preserve">may </w:t>
      </w:r>
      <w:r w:rsidRPr="006A6394">
        <w:t xml:space="preserve">accept the TRACKING AREA UPDATE REQUEST </w:t>
      </w:r>
      <w:r w:rsidRPr="006A6394">
        <w:rPr>
          <w:lang w:eastAsia="zh-CN"/>
        </w:rPr>
        <w:t xml:space="preserve">message </w:t>
      </w:r>
      <w:r w:rsidRPr="006A6394">
        <w:t>and deactivate all non-emergency EPS bearer contexts</w:t>
      </w:r>
      <w:r w:rsidRPr="006A6394">
        <w:rPr>
          <w:lang w:eastAsia="zh-CN"/>
        </w:rPr>
        <w:t xml:space="preserve"> by initiating an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 xml:space="preserve"> when the tracking area updating procedure is initiated in EMM-CONNECTED mode</w:t>
      </w:r>
      <w:r w:rsidRPr="006A6394">
        <w:t>.</w:t>
      </w:r>
      <w:r w:rsidRPr="006A6394">
        <w:rPr>
          <w:lang w:eastAsia="zh-CN"/>
        </w:rPr>
        <w:t xml:space="preserve"> When the tracking area updating procedure is initiated in EMM-IDLE mode, the MME locally deactivates all non-emergency EPS bearer contexts and informs the UE via the </w:t>
      </w:r>
      <w:r w:rsidRPr="006A6394">
        <w:t>EPS bearer context status IE in the TRACKING AREA UPDATE ACCEPT message</w:t>
      </w:r>
      <w:r w:rsidRPr="006A6394">
        <w:rPr>
          <w:lang w:eastAsia="zh-CN"/>
        </w:rPr>
        <w:t>. The MME shall not deactivate the emergency EPS bearer contexts. The network shall consider the UE to be attached for emergency bearer services only and</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p>
    <w:p w14:paraId="4289916B" w14:textId="77777777" w:rsidR="004B5C58" w:rsidRPr="006A6394" w:rsidRDefault="004B5C58" w:rsidP="004B5C58">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is received from a UE with a LIPA PDN connection, and if:</w:t>
      </w:r>
    </w:p>
    <w:p w14:paraId="329C897E" w14:textId="77777777" w:rsidR="004B5C58" w:rsidRPr="006A6394" w:rsidRDefault="004B5C58" w:rsidP="004B5C58">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w:t>
      </w:r>
      <w:r w:rsidRPr="006A6394">
        <w:rPr>
          <w:lang w:eastAsia="zh-CN"/>
        </w:rPr>
        <w:lastRenderedPageBreak/>
        <w:t xml:space="preserve">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3A537586" w14:textId="77777777" w:rsidR="004B5C58" w:rsidRPr="006A6394" w:rsidRDefault="004B5C58" w:rsidP="004B5C58">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2ED06BD9" w14:textId="77777777" w:rsidR="004B5C58" w:rsidRPr="006A6394" w:rsidRDefault="004B5C58" w:rsidP="004B5C58">
      <w:pPr>
        <w:rPr>
          <w:lang w:eastAsia="ko-KR"/>
        </w:rPr>
      </w:pPr>
      <w:r w:rsidRPr="006A6394">
        <w:rPr>
          <w:lang w:eastAsia="zh-CN"/>
        </w:rPr>
        <w:t xml:space="preserve">then the MME </w:t>
      </w:r>
      <w:r w:rsidRPr="006A6394">
        <w:rPr>
          <w:lang w:eastAsia="ko-KR"/>
        </w:rPr>
        <w:t xml:space="preserve">locally deactivates all EPS bearer contexts associated with the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the MME takes one of the following actions:</w:t>
      </w:r>
    </w:p>
    <w:p w14:paraId="0CC63954" w14:textId="77777777" w:rsidR="004B5C58" w:rsidRPr="006A6394" w:rsidRDefault="004B5C58" w:rsidP="004B5C58">
      <w:pPr>
        <w:pStyle w:val="B1"/>
        <w:rPr>
          <w:lang w:eastAsia="zh-CN"/>
        </w:rPr>
      </w:pPr>
      <w:r w:rsidRPr="006A6394">
        <w:rPr>
          <w:lang w:eastAsia="zh-CN"/>
        </w:rPr>
        <w:t>-</w:t>
      </w:r>
      <w:r w:rsidRPr="006A6394">
        <w:rPr>
          <w:lang w:eastAsia="zh-CN"/>
        </w:rPr>
        <w:tab/>
        <w:t xml:space="preserve">if </w:t>
      </w:r>
      <w:r w:rsidRPr="006A6394">
        <w:t>no active EPS bearer contexts remain for the UE</w:t>
      </w:r>
      <w:r w:rsidRPr="006A6394">
        <w:rPr>
          <w:lang w:eastAsia="zh-CN"/>
        </w:rPr>
        <w:t xml:space="preserve">, the MME shall not accept the </w:t>
      </w:r>
      <w:r w:rsidRPr="006A6394">
        <w:t xml:space="preserve">tracking area update request </w:t>
      </w:r>
      <w:r w:rsidRPr="006A6394">
        <w:rPr>
          <w:lang w:eastAsia="zh-CN"/>
        </w:rPr>
        <w:t>as specified in clause 5.</w:t>
      </w:r>
      <w:r w:rsidRPr="006A6394">
        <w:t>5.3.2.5;</w:t>
      </w:r>
    </w:p>
    <w:p w14:paraId="2B9208A9" w14:textId="77777777" w:rsidR="004B5C58" w:rsidRPr="006A6394" w:rsidRDefault="004B5C58" w:rsidP="004B5C58">
      <w:pPr>
        <w:pStyle w:val="B1"/>
      </w:pPr>
      <w:r w:rsidRPr="006A6394">
        <w:rPr>
          <w:lang w:eastAsia="ko-KR"/>
        </w:rPr>
        <w:t>-</w:t>
      </w:r>
      <w:r w:rsidRPr="006A6394">
        <w:rPr>
          <w:lang w:eastAsia="ko-KR"/>
        </w:rPr>
        <w:tab/>
        <w:t>if active EPS bearer contexts remain</w:t>
      </w:r>
      <w:r w:rsidRPr="006A6394">
        <w:rPr>
          <w:lang w:eastAsia="zh-CN"/>
        </w:rPr>
        <w:t xml:space="preserve"> for the UE</w:t>
      </w:r>
      <w:r w:rsidRPr="006A6394">
        <w:rPr>
          <w:lang w:eastAsia="ko-KR"/>
        </w:rPr>
        <w:t xml:space="preserve"> and the </w:t>
      </w:r>
      <w:r w:rsidRPr="006A6394">
        <w:t>TRACKING AREA UPDATE REQUEST</w:t>
      </w:r>
      <w:r w:rsidRPr="006A6394" w:rsidDel="00664B59">
        <w:t xml:space="preserve"> </w:t>
      </w:r>
      <w:r w:rsidRPr="006A6394">
        <w:rPr>
          <w:lang w:eastAsia="zh-CN"/>
        </w:rPr>
        <w:t xml:space="preserve">message </w:t>
      </w:r>
      <w:r w:rsidRPr="006A6394">
        <w:t>is accepted</w:t>
      </w:r>
      <w:r w:rsidRPr="006A6394">
        <w:rPr>
          <w:lang w:eastAsia="ko-KR"/>
        </w:rPr>
        <w:t>,</w:t>
      </w:r>
      <w:r w:rsidRPr="006A6394">
        <w:t xml:space="preserve"> the MME </w:t>
      </w:r>
      <w:r w:rsidRPr="006A6394">
        <w:rPr>
          <w:lang w:eastAsia="zh-CN"/>
        </w:rPr>
        <w:t xml:space="preserve">informs the UE via the </w:t>
      </w:r>
      <w:r w:rsidRPr="006A6394">
        <w:t>EPS bearer context status IE in the TRACKING AREA UPDATE ACCEPT message</w:t>
      </w:r>
      <w:r w:rsidRPr="006A6394">
        <w:rPr>
          <w:lang w:eastAsia="zh-CN"/>
        </w:rPr>
        <w:t xml:space="preserve"> that</w:t>
      </w:r>
      <w:r w:rsidRPr="006A6394">
        <w:rPr>
          <w:lang w:eastAsia="ko-KR"/>
        </w:rPr>
        <w:t xml:space="preserve"> EPS bearer contexts were locally deactivated</w:t>
      </w:r>
      <w:r w:rsidRPr="006A6394">
        <w:t>.</w:t>
      </w:r>
    </w:p>
    <w:p w14:paraId="1C62F744" w14:textId="77777777" w:rsidR="004B5C58" w:rsidRPr="006A6394" w:rsidRDefault="004B5C58" w:rsidP="004B5C58">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 xml:space="preserve">is received from a UE with a SIPTO at the local network PDN connection, </w:t>
      </w:r>
      <w:r w:rsidRPr="006A6394">
        <w:t>is accepted</w:t>
      </w:r>
      <w:r w:rsidRPr="006A6394">
        <w:rPr>
          <w:lang w:eastAsia="zh-CN"/>
        </w:rPr>
        <w:t xml:space="preserve"> by the network, </w:t>
      </w:r>
      <w:r w:rsidRPr="006A6394">
        <w:t>the following different cases can be distinguished</w:t>
      </w:r>
      <w:r w:rsidRPr="006A6394">
        <w:rPr>
          <w:lang w:eastAsia="zh-CN"/>
        </w:rPr>
        <w:t>:</w:t>
      </w:r>
    </w:p>
    <w:p w14:paraId="1BB4A434" w14:textId="77777777" w:rsidR="004B5C58" w:rsidRPr="006A6394" w:rsidRDefault="004B5C58" w:rsidP="004B5C58">
      <w:pPr>
        <w:pStyle w:val="B1"/>
      </w:pPr>
      <w:r w:rsidRPr="006A6394">
        <w:t>1)</w:t>
      </w:r>
      <w:r w:rsidRPr="006A6394">
        <w:tab/>
        <w:t>If the PDN connection is a SIPTO at the local network PDN connection with collocated L-GW and if:</w:t>
      </w:r>
    </w:p>
    <w:p w14:paraId="7C0C10B7" w14:textId="77777777" w:rsidR="004B5C58" w:rsidRPr="006A6394" w:rsidRDefault="004B5C58" w:rsidP="004B5C58">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75EA34AA" w14:textId="77777777" w:rsidR="004B5C58" w:rsidRPr="006A6394" w:rsidRDefault="004B5C58" w:rsidP="004B5C58">
      <w:pPr>
        <w:pStyle w:val="B2"/>
        <w:rPr>
          <w:lang w:eastAsia="zh-CN"/>
        </w:rPr>
      </w:pPr>
      <w:r w:rsidRPr="006A6394">
        <w:rPr>
          <w:lang w:eastAsia="zh-CN"/>
        </w:rPr>
        <w:t>-</w:t>
      </w:r>
      <w:r w:rsidRPr="006A6394">
        <w:rPr>
          <w:lang w:eastAsia="zh-CN"/>
        </w:rPr>
        <w:tab/>
        <w:t>no SIPTO L-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34F34516" w14:textId="77777777" w:rsidR="004B5C58" w:rsidRPr="006A6394" w:rsidRDefault="004B5C58" w:rsidP="004B5C58">
      <w:pPr>
        <w:pStyle w:val="B1"/>
      </w:pPr>
      <w:r w:rsidRPr="006A6394">
        <w:t>2)</w:t>
      </w:r>
      <w:r w:rsidRPr="006A6394">
        <w:tab/>
        <w:t>If the PDN connection is a SIPTO at the local network PDN connection with stand-alone GW and if:</w:t>
      </w:r>
    </w:p>
    <w:p w14:paraId="73AE230C" w14:textId="77777777" w:rsidR="004B5C58" w:rsidRPr="006A6394" w:rsidRDefault="004B5C58" w:rsidP="004B5C58">
      <w:pPr>
        <w:pStyle w:val="B2"/>
        <w:rPr>
          <w:lang w:eastAsia="zh-CN"/>
        </w:rPr>
      </w:pPr>
      <w:r w:rsidRPr="006A6394">
        <w:rPr>
          <w:lang w:eastAsia="zh-CN"/>
        </w:rPr>
        <w:t>-</w:t>
      </w:r>
      <w:r w:rsidRPr="006A6394">
        <w:rPr>
          <w:lang w:eastAsia="zh-CN"/>
        </w:rPr>
        <w:tab/>
        <w:t xml:space="preserve">a LHN-ID value is provided by the lower layer together with the </w:t>
      </w:r>
      <w:r w:rsidRPr="006A6394">
        <w:t xml:space="preserve">TRACKING AREA UPDATE REQUEST </w:t>
      </w:r>
      <w:r w:rsidRPr="006A6394">
        <w:rPr>
          <w:lang w:eastAsia="zh-CN"/>
        </w:rPr>
        <w:t>message, and the LHN-ID stored in the EPS bearer context of the SIPTO at the local network PDN connection is different from the provided LHN-ID value (</w:t>
      </w:r>
      <w:r w:rsidRPr="006A6394">
        <w:t>see 3GPP TS 36.413 [23]</w:t>
      </w:r>
      <w:r w:rsidRPr="006A6394">
        <w:rPr>
          <w:lang w:eastAsia="zh-CN"/>
        </w:rPr>
        <w:t>); or</w:t>
      </w:r>
    </w:p>
    <w:p w14:paraId="7A837D31" w14:textId="77777777" w:rsidR="004B5C58" w:rsidRPr="006A6394" w:rsidRDefault="004B5C58" w:rsidP="004B5C58">
      <w:pPr>
        <w:pStyle w:val="B2"/>
        <w:rPr>
          <w:lang w:eastAsia="zh-CN"/>
        </w:rPr>
      </w:pPr>
      <w:r w:rsidRPr="006A6394">
        <w:rPr>
          <w:lang w:eastAsia="zh-CN"/>
        </w:rPr>
        <w:t>-</w:t>
      </w:r>
      <w:r w:rsidRPr="006A6394">
        <w:rPr>
          <w:lang w:eastAsia="zh-CN"/>
        </w:rPr>
        <w:tab/>
        <w:t xml:space="preserve">no LHN-ID value is provided together with the </w:t>
      </w:r>
      <w:r w:rsidRPr="006A6394">
        <w:t xml:space="preserve">TRACKING AREA UPDATE REQUEST message </w:t>
      </w:r>
      <w:r w:rsidRPr="006A6394">
        <w:rPr>
          <w:lang w:eastAsia="zh-CN"/>
        </w:rPr>
        <w:t>by the lower layer,</w:t>
      </w:r>
    </w:p>
    <w:p w14:paraId="2166A821" w14:textId="77777777" w:rsidR="004B5C58" w:rsidRPr="006A6394" w:rsidRDefault="004B5C58" w:rsidP="004B5C58">
      <w:r w:rsidRPr="006A6394">
        <w:rPr>
          <w:lang w:eastAsia="zh-CN"/>
        </w:rPr>
        <w:t xml:space="preserve">then the MME </w:t>
      </w:r>
      <w:r w:rsidRPr="006A6394">
        <w:t>takes one of the following actions:</w:t>
      </w:r>
    </w:p>
    <w:p w14:paraId="7A4CC00B" w14:textId="77777777" w:rsidR="004B5C58" w:rsidRPr="006A6394" w:rsidRDefault="004B5C58" w:rsidP="004B5C58">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not supported by the UE or the MME, then the MME shall upon completion of the tracking area updating procedure detach the UE by using detach type "re-attach required" </w:t>
      </w:r>
      <w:r w:rsidRPr="006A6394">
        <w:rPr>
          <w:lang w:eastAsia="ko-KR"/>
        </w:rPr>
        <w:t>(</w:t>
      </w:r>
      <w:r w:rsidRPr="006A6394">
        <w:t>see</w:t>
      </w:r>
      <w:r w:rsidRPr="006A6394">
        <w:rPr>
          <w:lang w:eastAsia="ko-KR"/>
        </w:rPr>
        <w:t xml:space="preserve"> </w:t>
      </w:r>
      <w:r w:rsidRPr="006A6394">
        <w:t>clause 5.5.</w:t>
      </w:r>
      <w:r w:rsidRPr="006A6394">
        <w:rPr>
          <w:lang w:eastAsia="ko-KR"/>
        </w:rPr>
        <w:t>2.3.1</w:t>
      </w:r>
      <w:r w:rsidRPr="006A6394">
        <w:t>);</w:t>
      </w:r>
    </w:p>
    <w:p w14:paraId="6D705FD4" w14:textId="77777777" w:rsidR="004B5C58" w:rsidRPr="006A6394" w:rsidRDefault="004B5C58" w:rsidP="004B5C58">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clause 6.4.4.2); and</w:t>
      </w:r>
    </w:p>
    <w:p w14:paraId="0B192F58" w14:textId="77777777" w:rsidR="004B5C58" w:rsidRPr="006A6394" w:rsidRDefault="004B5C58" w:rsidP="004B5C58">
      <w:pPr>
        <w:pStyle w:val="B1"/>
      </w:pPr>
      <w:r w:rsidRPr="006A6394">
        <w:t>-</w:t>
      </w:r>
      <w:r w:rsidRPr="006A6394">
        <w:tab/>
      </w:r>
      <w:r w:rsidRPr="006A6394">
        <w:rPr>
          <w:lang w:eastAsia="zh-CN"/>
        </w:rPr>
        <w:t>if a PDN connection remains that is not SIPTO at the local network PDN connection</w:t>
      </w:r>
      <w:r w:rsidRPr="006A6394">
        <w:t xml:space="preserve">, the MME shall upon completion of the tracking area updating procedure initiate an EPS bearer context deactivation procedure </w:t>
      </w:r>
      <w:r w:rsidRPr="006A6394">
        <w:rPr>
          <w:lang w:eastAsia="ko-KR"/>
        </w:rPr>
        <w:t>with ESM cause #39 "reactivation requested" for the default EPS bearer context of each SIPTO at the local network PDN connection (</w:t>
      </w:r>
      <w:r w:rsidRPr="006A6394">
        <w:t>see</w:t>
      </w:r>
      <w:r w:rsidRPr="006A6394">
        <w:rPr>
          <w:lang w:eastAsia="ko-KR"/>
        </w:rPr>
        <w:t xml:space="preserve"> </w:t>
      </w:r>
      <w:r w:rsidRPr="006A6394">
        <w:t>clause 6.</w:t>
      </w:r>
      <w:r w:rsidRPr="006A6394">
        <w:rPr>
          <w:lang w:eastAsia="ko-KR"/>
        </w:rPr>
        <w:t>4.4.2</w:t>
      </w:r>
      <w:r w:rsidRPr="006A6394">
        <w:t>);</w:t>
      </w:r>
    </w:p>
    <w:p w14:paraId="603A0906" w14:textId="77777777" w:rsidR="004B5C58" w:rsidRPr="006A6394" w:rsidRDefault="004B5C58" w:rsidP="004B5C58">
      <w:pPr>
        <w:rPr>
          <w:lang w:eastAsia="ko-KR"/>
        </w:rPr>
      </w:pPr>
      <w:r w:rsidRPr="006A6394">
        <w:rPr>
          <w:lang w:eastAsia="ko-KR"/>
        </w:rPr>
        <w:t xml:space="preserve">For a SIPTO at the local network PDN connection with stand-alone GW, the conditions to deactivate ISR are specified </w:t>
      </w:r>
      <w:r w:rsidRPr="006A6394">
        <w:rPr>
          <w:lang w:eastAsia="ja-JP"/>
        </w:rPr>
        <w:t>in 3GPP TS 23.</w:t>
      </w:r>
      <w:r w:rsidRPr="006A6394">
        <w:rPr>
          <w:lang w:eastAsia="ko-KR"/>
        </w:rPr>
        <w:t>401</w:t>
      </w:r>
      <w:r w:rsidRPr="006A6394">
        <w:rPr>
          <w:lang w:eastAsia="ja-JP"/>
        </w:rPr>
        <w:t> [</w:t>
      </w:r>
      <w:r w:rsidRPr="006A6394">
        <w:rPr>
          <w:lang w:eastAsia="ko-KR"/>
        </w:rPr>
        <w:t>10</w:t>
      </w:r>
      <w:r w:rsidRPr="006A6394">
        <w:rPr>
          <w:lang w:eastAsia="ja-JP"/>
        </w:rPr>
        <w:t>], clause </w:t>
      </w:r>
      <w:r w:rsidRPr="006A6394">
        <w:rPr>
          <w:lang w:eastAsia="ko-KR"/>
        </w:rPr>
        <w:t>4.3.5.6.</w:t>
      </w:r>
    </w:p>
    <w:p w14:paraId="2D792504" w14:textId="77777777" w:rsidR="004B5C58" w:rsidRPr="006A6394" w:rsidRDefault="004B5C58" w:rsidP="004B5C58">
      <w:r w:rsidRPr="006A6394">
        <w:t>For a shared network, the TAIs included in the TAI list can contain different PLMN identities. The MME indicates the selected core network operator PLMN identity to the UE in the GUTI (see 3GPP TS 23.251 [8B]).</w:t>
      </w:r>
    </w:p>
    <w:p w14:paraId="1B8DCB45" w14:textId="77777777" w:rsidR="004B5C58" w:rsidRPr="006A6394" w:rsidRDefault="004B5C58" w:rsidP="004B5C58">
      <w:pPr>
        <w:rPr>
          <w:lang w:eastAsia="zh-CN"/>
        </w:rPr>
      </w:pPr>
      <w:r w:rsidRPr="006A6394">
        <w:t xml:space="preserve">If the "active" flag is set in the TRACKING AREA UPDATE REQUEST message and control plane </w:t>
      </w:r>
      <w:proofErr w:type="spellStart"/>
      <w:r w:rsidRPr="006A6394">
        <w:t>CIoT</w:t>
      </w:r>
      <w:proofErr w:type="spellEnd"/>
      <w:r w:rsidRPr="006A6394">
        <w:t xml:space="preserve"> EPS optimization is not used by the MME, the MME shall </w:t>
      </w:r>
      <w:r w:rsidRPr="006A6394">
        <w:rPr>
          <w:lang w:eastAsia="zh-CN"/>
        </w:rPr>
        <w:t>re-establish</w:t>
      </w:r>
      <w:r w:rsidRPr="006A6394">
        <w:t xml:space="preserve"> the radio and S1 bearers </w:t>
      </w:r>
      <w:r w:rsidRPr="006A6394">
        <w:rPr>
          <w:lang w:eastAsia="zh-CN"/>
        </w:rPr>
        <w:t xml:space="preserve">for </w:t>
      </w:r>
      <w:r w:rsidRPr="006A6394">
        <w:t xml:space="preserve">all active EPS bearer contexts. If the "active" flag is set in the TRACKING AREA UPDATE REQUEST message and control plane </w:t>
      </w:r>
      <w:proofErr w:type="spellStart"/>
      <w:r w:rsidRPr="006A6394">
        <w:t>CIoT</w:t>
      </w:r>
      <w:proofErr w:type="spellEnd"/>
      <w:r w:rsidRPr="006A6394">
        <w:t xml:space="preserve"> </w:t>
      </w:r>
      <w:r w:rsidRPr="006A6394">
        <w:lastRenderedPageBreak/>
        <w:t xml:space="preserve">EPS optimization is used by the MME, the MME shall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p>
    <w:p w14:paraId="29BBCE1D" w14:textId="77777777" w:rsidR="004B5C58" w:rsidRPr="006A6394" w:rsidRDefault="004B5C58" w:rsidP="004B5C58">
      <w:pPr>
        <w:rPr>
          <w:lang w:eastAsia="zh-CN"/>
        </w:rPr>
      </w:pPr>
      <w:r w:rsidRPr="006A6394">
        <w:t>If the "</w:t>
      </w:r>
      <w:r w:rsidRPr="006A6394">
        <w:rPr>
          <w:lang w:eastAsia="ko-KR"/>
        </w:rPr>
        <w:t>signalling active</w:t>
      </w:r>
      <w:r w:rsidRPr="006A6394">
        <w:t>" flag is set in the TRACKING AREA UPDATE REQUEST message</w:t>
      </w:r>
      <w:r w:rsidRPr="006A6394">
        <w:rPr>
          <w:lang w:eastAsia="ko-KR"/>
        </w:rPr>
        <w:t xml:space="preserve"> and control plane </w:t>
      </w:r>
      <w:proofErr w:type="spellStart"/>
      <w:r w:rsidRPr="006A6394">
        <w:rPr>
          <w:lang w:eastAsia="ko-KR"/>
        </w:rPr>
        <w:t>CIoT</w:t>
      </w:r>
      <w:proofErr w:type="spellEnd"/>
      <w:r w:rsidRPr="006A6394">
        <w:rPr>
          <w:lang w:eastAsia="ko-KR"/>
        </w:rPr>
        <w:t xml:space="preserve"> EPS optimization is used by the MME</w:t>
      </w:r>
      <w:r w:rsidRPr="006A6394">
        <w:t>, the MME shall not immediately release the NAS signalling connection after the completion of the tracking area updating procedure.</w:t>
      </w:r>
    </w:p>
    <w:p w14:paraId="24DF0348" w14:textId="77777777" w:rsidR="004B5C58" w:rsidRPr="006A6394" w:rsidRDefault="004B5C58" w:rsidP="004B5C58">
      <w:r w:rsidRPr="006A6394">
        <w:t xml:space="preserve">If the "active" flag is </w:t>
      </w:r>
      <w:r w:rsidRPr="006A6394">
        <w:rPr>
          <w:lang w:eastAsia="zh-CN"/>
        </w:rPr>
        <w:t xml:space="preserve">not </w:t>
      </w:r>
      <w:r w:rsidRPr="006A6394">
        <w:t xml:space="preserve">set in the TRACKING AREA UPDATE REQUEST message and control plane </w:t>
      </w:r>
      <w:proofErr w:type="spellStart"/>
      <w:r w:rsidRPr="006A6394">
        <w:t>CIoT</w:t>
      </w:r>
      <w:proofErr w:type="spellEnd"/>
      <w:r w:rsidRPr="006A6394">
        <w:t xml:space="preserve"> EPS optimization is not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r w:rsidRPr="006A6394">
        <w:t xml:space="preserve"> If the "active" flag is </w:t>
      </w:r>
      <w:r w:rsidRPr="006A6394">
        <w:rPr>
          <w:lang w:eastAsia="zh-CN"/>
        </w:rPr>
        <w:t xml:space="preserve">not </w:t>
      </w:r>
      <w:r w:rsidRPr="006A6394">
        <w:t xml:space="preserve">set in the TRACKING AREA UPDATE REQUEST message and control plane </w:t>
      </w:r>
      <w:proofErr w:type="spellStart"/>
      <w:r w:rsidRPr="006A6394">
        <w:t>CIoT</w:t>
      </w:r>
      <w:proofErr w:type="spellEnd"/>
      <w:r w:rsidRPr="006A6394">
        <w:t xml:space="preserve"> EPS optimization is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p>
    <w:p w14:paraId="1A8DA558" w14:textId="77777777" w:rsidR="004B5C58" w:rsidRPr="006A6394" w:rsidRDefault="004B5C58" w:rsidP="004B5C58">
      <w:r w:rsidRPr="006A6394">
        <w:rPr>
          <w:lang w:eastAsia="ko-KR"/>
        </w:rPr>
        <w:t>If the MME</w:t>
      </w:r>
      <w:r w:rsidRPr="006A6394">
        <w:t xml:space="preserve"> supports NB-S1 mode, non-IP or Ethernet PDN type, inter-system </w:t>
      </w:r>
      <w:proofErr w:type="gramStart"/>
      <w:r w:rsidRPr="006A6394">
        <w:t>change</w:t>
      </w:r>
      <w:proofErr w:type="gramEnd"/>
      <w:r w:rsidRPr="006A6394">
        <w:t xml:space="preserve"> with 5GS,</w:t>
      </w:r>
      <w:r>
        <w:t xml:space="preserve"> UAS services</w:t>
      </w:r>
      <w:r w:rsidRPr="006A6394">
        <w:t xml:space="preserve"> or the network wants to enforce the use of DNS over (D)TLS (see 3GPP TS 33.501 [24]), then the MME shall support the extended protocol configuration options IE.</w:t>
      </w:r>
    </w:p>
    <w:p w14:paraId="470CDFAF" w14:textId="77777777" w:rsidR="004B5C58" w:rsidRPr="006A6394" w:rsidRDefault="004B5C58" w:rsidP="004B5C58">
      <w:pPr>
        <w:pStyle w:val="NO"/>
      </w:pPr>
      <w:r w:rsidRPr="006A6394">
        <w:rPr>
          <w:lang w:eastAsia="zh-CN"/>
        </w:rPr>
        <w:t>NOTE</w:t>
      </w:r>
      <w:r w:rsidRPr="006A6394">
        <w:t> </w:t>
      </w:r>
      <w:r>
        <w:t>7</w:t>
      </w:r>
      <w:r w:rsidRPr="006A6394">
        <w:rPr>
          <w:lang w:eastAsia="zh-CN"/>
        </w:rPr>
        <w:t>:</w:t>
      </w:r>
      <w:r w:rsidRPr="006A6394">
        <w:rPr>
          <w:lang w:eastAsia="zh-CN"/>
        </w:rPr>
        <w:tab/>
        <w:t>Support of DNS over (D)TLS is based on the informative requirements as specified in 3GPP TS 33.401 [19] and it is implemented based on the operator requirement.</w:t>
      </w:r>
    </w:p>
    <w:p w14:paraId="53EE17B0" w14:textId="77777777" w:rsidR="004B5C58" w:rsidRPr="006A6394" w:rsidRDefault="004B5C58" w:rsidP="004B5C58">
      <w:r w:rsidRPr="006A6394">
        <w:t xml:space="preserve">If the MME supports the extended protocol configuration options IE and the UE indicated support of the extended protocol configuration options IE, then the MME shall set the </w:t>
      </w:r>
      <w:proofErr w:type="spellStart"/>
      <w:r w:rsidRPr="006A6394">
        <w:t>ePCO</w:t>
      </w:r>
      <w:proofErr w:type="spellEnd"/>
      <w:r w:rsidRPr="006A6394">
        <w:t xml:space="preserve"> bit to "extended protocol configuration options supported" in the EPS network feature support IE of the TRACKING AREA UPDATE ACCEPT message.</w:t>
      </w:r>
    </w:p>
    <w:p w14:paraId="700F8FFA" w14:textId="77777777" w:rsidR="004B5C58" w:rsidRPr="006A6394" w:rsidRDefault="004B5C58" w:rsidP="004B5C58">
      <w:pPr>
        <w:rPr>
          <w:lang w:eastAsia="ja-JP"/>
        </w:rPr>
      </w:pPr>
      <w:r w:rsidRPr="006A6394">
        <w:t xml:space="preserve">If the UE indicates support for restriction on use of enhanced coverage in the TRACKING AREA UPDATE REQUEST message, and the network decides to restrict the use of enhanced coverage for the UE, then the MME shall set the </w:t>
      </w:r>
      <w:proofErr w:type="spellStart"/>
      <w:r w:rsidRPr="006A6394">
        <w:t>RestrictEC</w:t>
      </w:r>
      <w:proofErr w:type="spellEnd"/>
      <w:r w:rsidRPr="006A6394">
        <w:t xml:space="preserve"> bit to "Use of enhanced coverage is restricted" in the EPS network feature support IE of the TRACKING AREA UPDATE ACCEPT message.</w:t>
      </w:r>
    </w:p>
    <w:p w14:paraId="2013703E" w14:textId="77777777" w:rsidR="004B5C58" w:rsidRPr="006A6394" w:rsidRDefault="004B5C58" w:rsidP="004B5C58">
      <w:r w:rsidRPr="006A6394">
        <w:t xml:space="preserve">The MME may indicate the header compression configuration status IE in the TRACKING AREA UPDATE ACCEPT message for each established EPS bearer context using control plane </w:t>
      </w:r>
      <w:proofErr w:type="spellStart"/>
      <w:r w:rsidRPr="006A6394">
        <w:t>CIoT</w:t>
      </w:r>
      <w:proofErr w:type="spellEnd"/>
      <w:r w:rsidRPr="006A6394">
        <w:t xml:space="preserve"> EPS optimisation.</w:t>
      </w:r>
    </w:p>
    <w:p w14:paraId="24C5CF45" w14:textId="77777777" w:rsidR="004B5C58" w:rsidRPr="006A6394" w:rsidRDefault="004B5C58" w:rsidP="004B5C58">
      <w:pPr>
        <w:rPr>
          <w:lang w:eastAsia="ja-JP"/>
        </w:rPr>
      </w:pPr>
      <w:r w:rsidRPr="006A6394">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TRACKING AREA UPDATE ACCEPT message.</w:t>
      </w:r>
    </w:p>
    <w:p w14:paraId="53AD4E40" w14:textId="77777777" w:rsidR="004B5C58" w:rsidRPr="006A6394" w:rsidRDefault="004B5C58" w:rsidP="004B5C58">
      <w:r w:rsidRPr="006A6394">
        <w:t xml:space="preserve">If the UE indicates support for dual connectivity with NR in the TRACKING AREA UPDATE REQUEST message, and the MME decides to restrict the use of dual connectivity with NR for the UE, then the MME shall set the </w:t>
      </w:r>
      <w:proofErr w:type="spellStart"/>
      <w:r w:rsidRPr="006A6394">
        <w:t>RestrictDCNR</w:t>
      </w:r>
      <w:proofErr w:type="spellEnd"/>
      <w:r w:rsidRPr="006A6394">
        <w:t xml:space="preserve"> bit to "Use of dual connectivity with NR is restricted" in the EPS network feature support IE of the TRACKING AREA UPDATE ACCEPT message.</w:t>
      </w:r>
    </w:p>
    <w:p w14:paraId="3A9FD254" w14:textId="77777777" w:rsidR="004B5C58" w:rsidRPr="006A6394" w:rsidRDefault="004B5C58" w:rsidP="004B5C58">
      <w:r w:rsidRPr="006A6394">
        <w:t>If the UE indicates support for N1 mode in the TRACKING AREA UPDATE REQUEST message and the MME supports inter-system interworking with 5GS, the MME may set the IWK N26 bit to either:</w:t>
      </w:r>
    </w:p>
    <w:p w14:paraId="2054BBA1" w14:textId="77777777" w:rsidR="004B5C58" w:rsidRPr="006A6394" w:rsidRDefault="004B5C58" w:rsidP="004B5C58">
      <w:pPr>
        <w:pStyle w:val="B1"/>
      </w:pPr>
      <w:r w:rsidRPr="006A6394">
        <w:t>-</w:t>
      </w:r>
      <w:r w:rsidRPr="006A6394">
        <w:tab/>
        <w:t>"interworking without N26 interface not supported" if the MME supports N26 interface; or</w:t>
      </w:r>
    </w:p>
    <w:p w14:paraId="6DAEE488" w14:textId="77777777" w:rsidR="004B5C58" w:rsidRPr="006A6394" w:rsidRDefault="004B5C58" w:rsidP="004B5C58">
      <w:pPr>
        <w:pStyle w:val="B1"/>
      </w:pPr>
      <w:r w:rsidRPr="006A6394">
        <w:t>-</w:t>
      </w:r>
      <w:r w:rsidRPr="006A6394">
        <w:tab/>
        <w:t>"interworking without N26 interface supported" if the MME does not support N26 interface</w:t>
      </w:r>
    </w:p>
    <w:p w14:paraId="69821576" w14:textId="77777777" w:rsidR="004B5C58" w:rsidRPr="006A6394" w:rsidRDefault="004B5C58" w:rsidP="004B5C58">
      <w:r w:rsidRPr="006A6394">
        <w:t>in the EPS network feature support IE in the TRACKING AREA UPDATE ACCEPT message.</w:t>
      </w:r>
    </w:p>
    <w:p w14:paraId="3E7E4AFA" w14:textId="77777777" w:rsidR="004B5C58" w:rsidRPr="006A6394" w:rsidRDefault="004B5C58" w:rsidP="004B5C58">
      <w:r w:rsidRPr="006A6394">
        <w:t>If the MME determines the UE's N1 mode capability for 3GPP access changes from " N1 mode not supported " to " N1 mode 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clause 6.4.4.2).</w:t>
      </w:r>
    </w:p>
    <w:p w14:paraId="0E0F1D02" w14:textId="77777777" w:rsidR="004B5C58" w:rsidRPr="006A6394" w:rsidRDefault="004B5C58" w:rsidP="004B5C58">
      <w:r w:rsidRPr="006A6394">
        <w:t xml:space="preserve">If due to operator policies unsecured redirection to a GERAN cell is not allowed in the current PLMN, the MME shall set the </w:t>
      </w:r>
      <w:proofErr w:type="spellStart"/>
      <w:r w:rsidRPr="006A6394">
        <w:t>redir</w:t>
      </w:r>
      <w:proofErr w:type="spellEnd"/>
      <w:r w:rsidRPr="006A6394">
        <w:t>-policy bit to "Unsecured redirection to GERAN not allowed" in the Network policy IE of the TRACKING AREA UPDATE ACCEPT message.</w:t>
      </w:r>
    </w:p>
    <w:p w14:paraId="74D89470" w14:textId="77777777" w:rsidR="004B5C58" w:rsidRPr="006A6394" w:rsidRDefault="004B5C58" w:rsidP="004B5C58">
      <w:r w:rsidRPr="006A6394">
        <w:lastRenderedPageBreak/>
        <w:t>If the UE has indicated support for service gap control, a service gap time value is available in the EMM context, the MME may include the T3447 value IE set to the service gap time value in the TRACKING AREA UPDATE ACCEPT message.</w:t>
      </w:r>
    </w:p>
    <w:p w14:paraId="33C38E2A" w14:textId="77777777" w:rsidR="004B5C58" w:rsidRPr="006A6394" w:rsidRDefault="004B5C58" w:rsidP="004B5C58">
      <w:r w:rsidRPr="006A6394">
        <w:t xml:space="preserve">If the network supports signalling for a maximum number of 15 EPS bearer contexts and the UE indicated support of signalling for a maximum number of 15 EPS bearer contexts in the TRACKING AREA UPDATE REQUEST message, then the MME shall set the 15 </w:t>
      </w:r>
      <w:proofErr w:type="gramStart"/>
      <w:r w:rsidRPr="006A6394">
        <w:t>bearers</w:t>
      </w:r>
      <w:proofErr w:type="gramEnd"/>
      <w:r w:rsidRPr="006A6394">
        <w:t xml:space="preserve"> bit to "Signalling for a maximum number of 15 EPS bearer contexts supported" in the EPS network feature support IE of the TRACKING AREA UPDATE ACCEPT message.</w:t>
      </w:r>
    </w:p>
    <w:p w14:paraId="7031B64C" w14:textId="77777777" w:rsidR="004B5C58" w:rsidRPr="006A6394" w:rsidRDefault="004B5C58" w:rsidP="004B5C58">
      <w:pPr>
        <w:rPr>
          <w:lang w:eastAsia="ja-JP"/>
        </w:rPr>
      </w:pPr>
      <w:r w:rsidRPr="006A6394">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3E2B8808" w14:textId="77777777" w:rsidR="004B5C58" w:rsidRPr="006A6394" w:rsidRDefault="004B5C58" w:rsidP="004B5C58">
      <w:pPr>
        <w:rPr>
          <w:lang w:eastAsia="ja-JP"/>
        </w:rPr>
      </w:pPr>
      <w:r w:rsidRPr="006A6394">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t xml:space="preserve"> If the UE receives the </w:t>
      </w:r>
      <w:r w:rsidRPr="006A6394">
        <w:t>TRACKING AREA UPDATE ACCEPT</w:t>
      </w:r>
      <w:r>
        <w:rPr>
          <w:lang w:eastAsia="ko-KR"/>
        </w:rPr>
        <w:t xml:space="preserve"> message</w:t>
      </w:r>
      <w:r>
        <w:t xml:space="preserve"> with the paging indication for voice services bit set to "paging indication for voice services supported", </w:t>
      </w:r>
      <w:r>
        <w:rPr>
          <w:lang w:eastAsia="zh-CN"/>
        </w:rPr>
        <w:t xml:space="preserve">the </w:t>
      </w:r>
      <w:r>
        <w:rPr>
          <w:noProof/>
        </w:rPr>
        <w:t>UE NAS layer informs the lower layers that paging indication for voice services is supported. Otherwise, the UE NAS layer informs the lower layers that paging indication for voice services is not supported.</w:t>
      </w:r>
    </w:p>
    <w:p w14:paraId="270E6FA7" w14:textId="77777777" w:rsidR="004B5C58" w:rsidRPr="006A6394" w:rsidRDefault="004B5C58" w:rsidP="004B5C58">
      <w:pPr>
        <w:rPr>
          <w:lang w:eastAsia="ja-JP"/>
        </w:rPr>
      </w:pPr>
      <w:r w:rsidRPr="006A6394">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6FDE1DDA" w14:textId="77777777" w:rsidR="004B5C58" w:rsidRPr="006A6394" w:rsidRDefault="004B5C58" w:rsidP="004B5C58">
      <w:r w:rsidRPr="006A6394">
        <w:t>If the UE indicates support of the paging restriction in the TRACKING AREA UPDATE REQUEST message, and the MME sets:</w:t>
      </w:r>
    </w:p>
    <w:p w14:paraId="372C1946" w14:textId="77777777" w:rsidR="004B5C58" w:rsidRPr="006A6394" w:rsidRDefault="004B5C58" w:rsidP="004B5C58">
      <w:pPr>
        <w:pStyle w:val="B1"/>
      </w:pPr>
      <w:r w:rsidRPr="006A6394">
        <w:t>-</w:t>
      </w:r>
      <w:r w:rsidRPr="006A6394">
        <w:tab/>
        <w:t>the reject paging request bit to "reject paging request supported";</w:t>
      </w:r>
    </w:p>
    <w:p w14:paraId="31D26D9E" w14:textId="77777777" w:rsidR="004B5C58" w:rsidRPr="006A6394" w:rsidRDefault="004B5C58" w:rsidP="004B5C58">
      <w:pPr>
        <w:pStyle w:val="B1"/>
      </w:pPr>
      <w:r w:rsidRPr="006A6394">
        <w:t>-</w:t>
      </w:r>
      <w:r w:rsidRPr="006A6394">
        <w:tab/>
        <w:t>the NAS signalling connection release bit to "NAS signalling connection release supported"; or</w:t>
      </w:r>
    </w:p>
    <w:p w14:paraId="70C42268" w14:textId="77777777" w:rsidR="004B5C58" w:rsidRPr="006A6394" w:rsidRDefault="004B5C58" w:rsidP="004B5C58">
      <w:pPr>
        <w:pStyle w:val="B1"/>
      </w:pPr>
      <w:r w:rsidRPr="006A6394">
        <w:t>-</w:t>
      </w:r>
      <w:r w:rsidRPr="006A6394">
        <w:tab/>
        <w:t>both of them;</w:t>
      </w:r>
    </w:p>
    <w:p w14:paraId="2F68F215" w14:textId="77777777" w:rsidR="004B5C58" w:rsidRPr="006A6394" w:rsidRDefault="004B5C58" w:rsidP="004B5C58">
      <w:pPr>
        <w:rPr>
          <w:lang w:eastAsia="ja-JP"/>
        </w:rPr>
      </w:pPr>
      <w:r w:rsidRPr="006A6394">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681BE4AC" w14:textId="77777777" w:rsidR="004B5C58" w:rsidRPr="006A6394" w:rsidRDefault="004B5C58" w:rsidP="004B5C58">
      <w:pPr>
        <w:rPr>
          <w:lang w:eastAsia="ja-JP"/>
        </w:rPr>
      </w:pPr>
      <w:r w:rsidRPr="006A6394">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11207A8C" w14:textId="77777777" w:rsidR="004B5C58" w:rsidRPr="006A6394" w:rsidRDefault="004B5C58" w:rsidP="004B5C58">
      <w:pPr>
        <w:rPr>
          <w:lang w:eastAsia="ja-JP"/>
        </w:rPr>
      </w:pPr>
      <w:r w:rsidRPr="006A63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609FB18" w14:textId="77777777" w:rsidR="004B5C58" w:rsidRPr="006A6394" w:rsidRDefault="004B5C58" w:rsidP="004B5C58">
      <w:r w:rsidRPr="006A6394">
        <w:t xml:space="preserve">If the </w:t>
      </w:r>
      <w:r>
        <w:t xml:space="preserve">MUSIM </w:t>
      </w:r>
      <w:r w:rsidRPr="006A6394">
        <w:t xml:space="preserve">UE </w:t>
      </w:r>
      <w:r w:rsidRPr="006A6394">
        <w:rPr>
          <w:lang w:eastAsia="zh-CN"/>
        </w:rPr>
        <w:t>does</w:t>
      </w:r>
      <w:r w:rsidRPr="006A6394">
        <w:t xml:space="preserve"> </w:t>
      </w:r>
      <w:r w:rsidRPr="006A6394">
        <w:rPr>
          <w:lang w:eastAsia="zh-CN"/>
        </w:rPr>
        <w:t>not</w:t>
      </w:r>
      <w:r w:rsidRPr="006A6394">
        <w:t xml:space="preserve"> includ</w:t>
      </w:r>
      <w:r w:rsidRPr="006A6394">
        <w:rPr>
          <w:lang w:eastAsia="zh-CN"/>
        </w:rPr>
        <w:t>e</w:t>
      </w:r>
      <w:r w:rsidRPr="006A6394">
        <w:t xml:space="preserve"> the Paging restriction IE</w:t>
      </w:r>
      <w:r w:rsidRPr="006A6394" w:rsidDel="00C458C9">
        <w:t xml:space="preserve"> </w:t>
      </w:r>
      <w:r w:rsidRPr="006A6394">
        <w:t>in the TRACKING AREA UPDATE REQUEST message</w:t>
      </w:r>
      <w:r w:rsidRPr="006A6394">
        <w:rPr>
          <w:lang w:eastAsia="zh-CN"/>
        </w:rPr>
        <w:t xml:space="preserve">, </w:t>
      </w:r>
      <w:r w:rsidRPr="006A6394">
        <w:t>the MME shall delete any stored paging restriction for the UE and stop restricting paging.</w:t>
      </w:r>
    </w:p>
    <w:p w14:paraId="67F27DF7" w14:textId="77777777" w:rsidR="004B5C58" w:rsidRPr="006A6394" w:rsidRDefault="004B5C58" w:rsidP="004B5C58">
      <w:r w:rsidRPr="006A6394">
        <w:t xml:space="preserve">If the MUSIM UE has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Pr="006A6394">
        <w:t xml:space="preserve"> and if the MME supports paging timing collision control, the MME shall include the Negotiated IMSI offset IE and assign a new GUTI in the TRACKING AREA UPDATE ACCEPT message, and the MME shall set the IMSI offset value to:</w:t>
      </w:r>
    </w:p>
    <w:p w14:paraId="5CD75A0D" w14:textId="77777777" w:rsidR="004B5C58" w:rsidRPr="006A6394" w:rsidRDefault="004B5C58" w:rsidP="004B5C58">
      <w:pPr>
        <w:pStyle w:val="B1"/>
      </w:pPr>
      <w:r w:rsidRPr="006A6394">
        <w:t>-</w:t>
      </w:r>
      <w:r w:rsidRPr="006A6394">
        <w:tab/>
        <w:t>A value that is different than what the UE has provided, if the MME has a different value; or</w:t>
      </w:r>
    </w:p>
    <w:p w14:paraId="4CA67F16" w14:textId="77777777" w:rsidR="004B5C58" w:rsidRPr="006A6394" w:rsidRDefault="004B5C58" w:rsidP="004B5C58">
      <w:pPr>
        <w:pStyle w:val="B1"/>
      </w:pPr>
      <w:r w:rsidRPr="006A6394">
        <w:t>-</w:t>
      </w:r>
      <w:r w:rsidRPr="006A6394">
        <w:tab/>
        <w:t>A value that is same as what the UE has provided, if the MME does not have a different value;</w:t>
      </w:r>
    </w:p>
    <w:p w14:paraId="2A664B15" w14:textId="77777777" w:rsidR="004B5C58" w:rsidRPr="006A6394" w:rsidRDefault="004B5C58" w:rsidP="004B5C58">
      <w:r w:rsidRPr="006A6394">
        <w:t>and the MME shall</w:t>
      </w:r>
      <w:r>
        <w:t xml:space="preserve"> calculate an alternative IMSI value using</w:t>
      </w:r>
      <w:r w:rsidRPr="006A6394">
        <w:t xml:space="preserve"> the IMSI offset value and</w:t>
      </w:r>
      <w:r>
        <w:t xml:space="preserve"> store it in the UE context</w:t>
      </w:r>
      <w:r w:rsidRPr="006A6394">
        <w:t xml:space="preserve"> as specified in 3GPP TS 23.401 [10]</w:t>
      </w:r>
      <w:r>
        <w:t>. The alternative IMSI value</w:t>
      </w:r>
      <w:r w:rsidRPr="006A6394">
        <w:t xml:space="preserve"> is used for deriving the paging occasion as specified in 3GPP TS 36.304 [21].</w:t>
      </w:r>
    </w:p>
    <w:p w14:paraId="315B212C" w14:textId="77777777" w:rsidR="004B5C58" w:rsidRPr="006A6394" w:rsidRDefault="004B5C58" w:rsidP="004B5C58">
      <w:r w:rsidRPr="006A6394">
        <w:lastRenderedPageBreak/>
        <w:t xml:space="preserve">If the MUSIM UE has not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Pr="006A6394">
        <w:t xml:space="preserve"> and the MME has stored an alternative IMSI</w:t>
      </w:r>
      <w:r>
        <w:t xml:space="preserve"> value</w:t>
      </w:r>
      <w:r w:rsidRPr="006A6394">
        <w:t xml:space="preserve"> for that UE, the MME shall erase the alternative IMSI</w:t>
      </w:r>
      <w:r>
        <w:t xml:space="preserve"> value</w:t>
      </w:r>
      <w:r w:rsidRPr="006A6394">
        <w:t xml:space="preserve"> and assign a new GUTI in the TRACKING AREA UPDATE ACCEPT message.</w:t>
      </w:r>
    </w:p>
    <w:p w14:paraId="101465D6" w14:textId="77777777" w:rsidR="004B5C58" w:rsidRPr="006A6394" w:rsidRDefault="004B5C58" w:rsidP="004B5C58">
      <w:r w:rsidRPr="006A6394">
        <w:t xml:space="preserve">If the </w:t>
      </w:r>
      <w:r>
        <w:t xml:space="preserve">MUSIM </w:t>
      </w:r>
      <w:proofErr w:type="gramStart"/>
      <w:r w:rsidRPr="006A6394">
        <w:t>UE  requests</w:t>
      </w:r>
      <w:proofErr w:type="gramEnd"/>
      <w:r w:rsidRPr="006A6394">
        <w:t xml:space="preserve">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799375D7" w14:textId="77777777" w:rsidR="004B5C58" w:rsidRPr="006A6394" w:rsidRDefault="004B5C58" w:rsidP="004B5C58">
      <w:pPr>
        <w:pStyle w:val="B1"/>
      </w:pPr>
      <w:r w:rsidRPr="006A6394">
        <w:t>-</w:t>
      </w:r>
      <w:r w:rsidRPr="006A6394">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291CB4AA" w14:textId="77777777" w:rsidR="004B5C58" w:rsidRPr="006A6394" w:rsidRDefault="004B5C58" w:rsidP="004B5C58">
      <w:pPr>
        <w:pStyle w:val="B1"/>
      </w:pPr>
      <w:r w:rsidRPr="006A6394">
        <w:t>-</w:t>
      </w:r>
      <w:r w:rsidRPr="006A6394">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4D4BA577" w14:textId="77777777" w:rsidR="004B5C58" w:rsidRPr="006A6394" w:rsidRDefault="004B5C58" w:rsidP="004B5C58">
      <w:r w:rsidRPr="006A63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6A6394">
        <w:rPr>
          <w:lang w:eastAsia="zh-CN"/>
        </w:rPr>
        <w:t xml:space="preserve">If the UE receives a new TAI list in the </w:t>
      </w:r>
      <w:r w:rsidRPr="006A6394">
        <w:t>TRACKING AREA UPDATE ACCEPT</w:t>
      </w:r>
      <w:r w:rsidRPr="006A6394">
        <w:rPr>
          <w:lang w:eastAsia="zh-CN"/>
        </w:rPr>
        <w:t xml:space="preserve"> message, the UE shall consider the new TAI list as valid and the old TAI list as invalid; otherwise, the UE shall consider the old TAI list as valid.</w:t>
      </w:r>
    </w:p>
    <w:p w14:paraId="6A17998C" w14:textId="77777777" w:rsidR="004B5C58" w:rsidRPr="006A6394" w:rsidRDefault="004B5C58" w:rsidP="004B5C58">
      <w:r w:rsidRPr="006A6394">
        <w:t>If the UE receives the TRACKING AREA UPDATE ACCEPT message from a PLMN for which a PLMN-specific attempt counter or PLMN-specific PS-attempt counter is maintained (see clause 5.3.7b), then the UE shall reset these counters. If the UE maintains a counter for "SIM/USIM considered invalid for GPRS services", then the UE shall reset this counter.</w:t>
      </w:r>
    </w:p>
    <w:p w14:paraId="266A8F77" w14:textId="77777777" w:rsidR="004B5C58" w:rsidRPr="006A6394" w:rsidRDefault="004B5C58" w:rsidP="004B5C58">
      <w:r w:rsidRPr="006A6394">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610E8884" w14:textId="77777777" w:rsidR="004B5C58" w:rsidRPr="006A6394" w:rsidRDefault="004B5C58" w:rsidP="004B5C58">
      <w:r w:rsidRPr="006A6394">
        <w:t>If the TRACKING AREA UPDATE ACCEPT message contains the T3324 value IE, then the UE shall use the timer value for T3324 as specified in 3GPP TS 24.008 [13], clause 4.7.2.8.</w:t>
      </w:r>
    </w:p>
    <w:p w14:paraId="05982A51" w14:textId="77777777" w:rsidR="004B5C58" w:rsidRPr="006A6394" w:rsidRDefault="004B5C58" w:rsidP="004B5C58">
      <w:r w:rsidRPr="006A6394">
        <w:t xml:space="preserve">If the UE had initiated the tracking area updating procedure </w:t>
      </w:r>
      <w:r w:rsidRPr="006A6394">
        <w:rPr>
          <w:lang w:eastAsia="zh-CN"/>
        </w:rPr>
        <w:t>in EMM-IDLE</w:t>
      </w:r>
      <w:r w:rsidRPr="006A6394">
        <w:t xml:space="preserve"> </w:t>
      </w:r>
      <w:r w:rsidRPr="006A6394">
        <w:rPr>
          <w:lang w:eastAsia="zh-CN"/>
        </w:rPr>
        <w:t xml:space="preserve">mode to perform </w:t>
      </w:r>
      <w:r w:rsidRPr="006A6394">
        <w:t xml:space="preserve">an inter-system change from A/Gb mode or </w:t>
      </w:r>
      <w:proofErr w:type="spellStart"/>
      <w:r w:rsidRPr="006A6394">
        <w:t>Iu</w:t>
      </w:r>
      <w:proofErr w:type="spellEnd"/>
      <w:r w:rsidRPr="006A6394">
        <w:t xml:space="preserve"> mode to S1 mode</w:t>
      </w:r>
      <w:r w:rsidRPr="006A6394">
        <w:rPr>
          <w:lang w:eastAsia="ko-KR"/>
        </w:rPr>
        <w:t xml:space="preserve"> and the </w:t>
      </w:r>
      <w:proofErr w:type="spellStart"/>
      <w:r w:rsidRPr="006A6394">
        <w:t>nonce</w:t>
      </w:r>
      <w:r w:rsidRPr="006A6394">
        <w:rPr>
          <w:vertAlign w:val="subscript"/>
        </w:rPr>
        <w:t>UE</w:t>
      </w:r>
      <w:proofErr w:type="spellEnd"/>
      <w:r w:rsidRPr="006A6394">
        <w:t xml:space="preserve"> was included in the TRACKING AREA UPDATE REQUEST message, the UE shall delete </w:t>
      </w:r>
      <w:r w:rsidRPr="006A6394">
        <w:rPr>
          <w:lang w:eastAsia="ko-KR"/>
        </w:rPr>
        <w:t xml:space="preserve">the </w:t>
      </w:r>
      <w:proofErr w:type="spellStart"/>
      <w:r w:rsidRPr="006A6394">
        <w:t>nonce</w:t>
      </w:r>
      <w:r w:rsidRPr="006A6394">
        <w:rPr>
          <w:vertAlign w:val="subscript"/>
        </w:rPr>
        <w:t>UE</w:t>
      </w:r>
      <w:proofErr w:type="spellEnd"/>
      <w:r w:rsidRPr="006A6394">
        <w:t xml:space="preserve"> upon receipt of the TRACKING AREA UPDATE ACCEPT message.</w:t>
      </w:r>
    </w:p>
    <w:p w14:paraId="399C0A4B" w14:textId="77777777" w:rsidR="004B5C58" w:rsidRPr="006A6394" w:rsidRDefault="004B5C58" w:rsidP="004B5C58">
      <w:pPr>
        <w:rPr>
          <w:lang w:eastAsia="zh-CN"/>
        </w:rPr>
      </w:pPr>
      <w:r w:rsidRPr="006A6394">
        <w:t xml:space="preserve">If an EPS bearer context status IE is included in the TRACKING AREA UPDATE ACCEPT message, the UE shall deactivate all those EPS </w:t>
      </w:r>
      <w:proofErr w:type="gramStart"/>
      <w:r w:rsidRPr="006A6394">
        <w:t>bearers</w:t>
      </w:r>
      <w:proofErr w:type="gramEnd"/>
      <w:r w:rsidRPr="006A6394">
        <w:t xml:space="preserve">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TRACKING AREA UPDAT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If only the PDN connection for emergency bearer services remains established, the UE shall consider itself attached for emergency bearer services only.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3243A0CF" w14:textId="77777777" w:rsidR="004B5C58" w:rsidRPr="006A6394" w:rsidRDefault="004B5C58" w:rsidP="004B5C58">
      <w:r w:rsidRPr="006A6394">
        <w:lastRenderedPageBreak/>
        <w:t>If an EPS bearer context status IE is included in the TRACKING AREA UPDATE ACCEPT message, the UE may choose to ignore all those EPS bearers which are indicated by the MME as being active but are inactive at the UE.</w:t>
      </w:r>
    </w:p>
    <w:p w14:paraId="677CFC90" w14:textId="77777777" w:rsidR="004B5C58" w:rsidRPr="006A6394" w:rsidRDefault="004B5C58" w:rsidP="004B5C58">
      <w:r w:rsidRPr="006A6394">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6A6394">
        <w:rPr>
          <w:lang w:eastAsia="zh-CN"/>
        </w:rPr>
        <w:t xml:space="preserve">and the EPS update type IE included in the TRACKING AREA UPDATE REQUEST message does not indicate </w:t>
      </w:r>
      <w:r w:rsidRPr="006A6394">
        <w:rPr>
          <w:rFonts w:eastAsia="宋体"/>
          <w:lang w:eastAsia="zh-CN"/>
        </w:rPr>
        <w:t>"periodic updating"</w:t>
      </w:r>
      <w:r w:rsidRPr="006A6394">
        <w:t>, the MUSIM UE shall indicate to lower layers to erase any IMSI offset value, if available.</w:t>
      </w:r>
    </w:p>
    <w:p w14:paraId="40F21893" w14:textId="77777777" w:rsidR="004B5C58" w:rsidRPr="006A6394" w:rsidRDefault="004B5C58" w:rsidP="004B5C58">
      <w:r w:rsidRPr="006A6394">
        <w:t xml:space="preserve">The MME may also include a list of equivalent PLMNs in the TRACKING AREA UPDATE ACCEPT message. Each entry in the list contains a PLMN code (MCC+MNC). The UE shall store the list as provided by the network, </w:t>
      </w:r>
      <w:r w:rsidRPr="006A6394">
        <w:rPr>
          <w:lang w:eastAsia="zh-CN"/>
        </w:rPr>
        <w:t>and if there is no PDN connection for emergency bearer services or PDN connection for RLOS established, the UE shall remove</w:t>
      </w:r>
      <w:r w:rsidRPr="006A6394">
        <w:t xml:space="preserve"> from the list any PLMN code that is already in the list of "forbidden PLMNs" or in the list of "forbidden PLMNs for GPRS service". If the UE is not attached for emergency bearer services and</w:t>
      </w:r>
      <w:r w:rsidRPr="006A6394">
        <w:rPr>
          <w:lang w:eastAsia="zh-CN"/>
        </w:rPr>
        <w:t xml:space="preserve"> there is </w:t>
      </w:r>
      <w:r w:rsidRPr="006A6394">
        <w:t xml:space="preserve">a PDN connection for emergency </w:t>
      </w:r>
      <w:r w:rsidRPr="006A6394">
        <w:rPr>
          <w:lang w:eastAsia="zh-CN"/>
        </w:rPr>
        <w:t>bearer services</w:t>
      </w:r>
      <w:r w:rsidRPr="006A6394">
        <w:t xml:space="preserve"> established, the </w:t>
      </w:r>
      <w:r w:rsidRPr="006A6394">
        <w:rPr>
          <w:lang w:eastAsia="zh-CN"/>
        </w:rPr>
        <w:t>UE</w:t>
      </w:r>
      <w:r w:rsidRPr="006A6394">
        <w:t xml:space="preserve"> shall remove from the list of equivalent PLMNs any PLMN code present in the list of forbidden PLMNs </w:t>
      </w:r>
      <w:r w:rsidRPr="006A6394">
        <w:rPr>
          <w:lang w:eastAsia="zh-TW"/>
        </w:rPr>
        <w:t xml:space="preserve">or </w:t>
      </w:r>
      <w:r w:rsidRPr="006A6394">
        <w:t>in the list of "forbidden PLMNs for GPRS service"</w:t>
      </w:r>
      <w:r w:rsidRPr="006A6394">
        <w:rPr>
          <w:lang w:eastAsia="zh-TW"/>
        </w:rPr>
        <w:t xml:space="preserve"> </w:t>
      </w:r>
      <w:r w:rsidRPr="006A63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22A58756" w14:textId="77777777" w:rsidR="004B5C58" w:rsidRPr="006A6394" w:rsidRDefault="004B5C58" w:rsidP="004B5C58">
      <w:r w:rsidRPr="006A6394">
        <w:t>If the UE is neither attached for emergency bearer services</w:t>
      </w:r>
      <w:r w:rsidRPr="006A6394">
        <w:rPr>
          <w:lang w:eastAsia="zh-CN"/>
        </w:rPr>
        <w:t xml:space="preserve"> nor attached </w:t>
      </w:r>
      <w:r w:rsidRPr="006A6394">
        <w:t xml:space="preserve">for access to RLOS, </w:t>
      </w:r>
      <w:r w:rsidRPr="006A6394">
        <w:rPr>
          <w:lang w:eastAsia="zh-CN"/>
        </w:rPr>
        <w:t>and i</w:t>
      </w:r>
      <w:r w:rsidRPr="006A6394">
        <w:t>f the PLMN identity of the registered PLMN is a member of the list of "forbidden PLMNs" or the list of "forbidden PLMNs for GPRS service", any such PLMN identity shall be deleted from the corresponding list(s).</w:t>
      </w:r>
    </w:p>
    <w:p w14:paraId="4345B01B" w14:textId="77777777" w:rsidR="004B5C58" w:rsidRPr="006A6394" w:rsidRDefault="004B5C58" w:rsidP="004B5C58">
      <w:r w:rsidRPr="006A6394">
        <w:t xml:space="preserve">The network may also indicate in the EPS update result IE in the TRACKING AREA UPDATE ACCEPT message that ISR is active. </w:t>
      </w:r>
      <w:r w:rsidRPr="006A6394">
        <w:rPr>
          <w:lang w:eastAsia="zh-CN"/>
        </w:rPr>
        <w:t>If the UE is attached for emergency bearer services</w:t>
      </w:r>
      <w:r w:rsidRPr="006A6394">
        <w:t xml:space="preserve">, </w:t>
      </w:r>
      <w:r w:rsidRPr="006A6394">
        <w:rPr>
          <w:lang w:eastAsia="zh-CN"/>
        </w:rPr>
        <w:t>the network</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r w:rsidRPr="006A6394">
        <w:t>.</w:t>
      </w:r>
      <w:r w:rsidRPr="006A6394">
        <w:rPr>
          <w:lang w:eastAsia="zh-CN"/>
        </w:rPr>
        <w:t xml:space="preserve"> </w:t>
      </w:r>
      <w:r w:rsidRPr="006A6394">
        <w:t>If the TRACKING AREA UPDATE ACCEPT message contains:</w:t>
      </w:r>
    </w:p>
    <w:p w14:paraId="6381C8AF" w14:textId="77777777" w:rsidR="004B5C58" w:rsidRPr="006A6394" w:rsidRDefault="004B5C58" w:rsidP="004B5C58">
      <w:pPr>
        <w:pStyle w:val="B1"/>
      </w:pPr>
      <w:proofErr w:type="spellStart"/>
      <w:r w:rsidRPr="006A6394">
        <w:t>i</w:t>
      </w:r>
      <w:proofErr w:type="spellEnd"/>
      <w:r w:rsidRPr="006A6394">
        <w:t>)</w:t>
      </w:r>
      <w:r w:rsidRPr="006A6394">
        <w:tab/>
        <w:t>no indication that ISR is activated, the UE shall set the TIN to "GUTI" and shall stop the periodic routing area update timer T3312</w:t>
      </w:r>
      <w:r w:rsidRPr="006A6394">
        <w:rPr>
          <w:lang w:eastAsia="zh-CN"/>
        </w:rPr>
        <w:t xml:space="preserve"> or T3323</w:t>
      </w:r>
      <w:r w:rsidRPr="006A6394">
        <w:t>, if running;</w:t>
      </w:r>
    </w:p>
    <w:p w14:paraId="04FCC95B" w14:textId="77777777" w:rsidR="004B5C58" w:rsidRPr="006A6394" w:rsidRDefault="004B5C58" w:rsidP="004B5C58">
      <w:pPr>
        <w:pStyle w:val="B1"/>
      </w:pPr>
      <w:r w:rsidRPr="006A6394">
        <w:t>ii)</w:t>
      </w:r>
      <w:r w:rsidRPr="006A6394">
        <w:tab/>
        <w:t>an indication that ISR is activated, then:</w:t>
      </w:r>
    </w:p>
    <w:p w14:paraId="70C54B1F" w14:textId="77777777" w:rsidR="004B5C58" w:rsidRPr="006A6394" w:rsidRDefault="004B5C58" w:rsidP="004B5C58">
      <w:pPr>
        <w:pStyle w:val="B2"/>
        <w:rPr>
          <w:snapToGrid w:val="0"/>
        </w:rPr>
      </w:pPr>
      <w:r w:rsidRPr="006A6394">
        <w:t>-</w:t>
      </w:r>
      <w:r w:rsidRPr="006A6394">
        <w:tab/>
      </w:r>
      <w:r w:rsidRPr="006A6394">
        <w:rPr>
          <w:lang w:eastAsia="ko-KR"/>
        </w:rPr>
        <w:t xml:space="preserve">if the UE </w:t>
      </w:r>
      <w:r w:rsidRPr="006A6394">
        <w:rPr>
          <w:snapToGrid w:val="0"/>
        </w:rPr>
        <w:t xml:space="preserve">is </w:t>
      </w:r>
      <w:r w:rsidRPr="006A6394">
        <w:t>required</w:t>
      </w:r>
      <w:r w:rsidRPr="006A6394">
        <w:rPr>
          <w:snapToGrid w:val="0"/>
        </w:rPr>
        <w:t xml:space="preserve"> to perform routing area updating </w:t>
      </w:r>
      <w:r w:rsidRPr="006A6394">
        <w:rPr>
          <w:lang w:eastAsia="ko-KR"/>
        </w:rPr>
        <w:t>for IMS voice termination</w:t>
      </w:r>
      <w:r w:rsidRPr="006A6394" w:rsidDel="00E04EF4">
        <w:rPr>
          <w:lang w:eastAsia="ko-KR"/>
        </w:rPr>
        <w:t xml:space="preserve"> </w:t>
      </w:r>
      <w:r w:rsidRPr="006A6394">
        <w:rPr>
          <w:snapToGrid w:val="0"/>
        </w:rPr>
        <w:t xml:space="preserve">as specified in </w:t>
      </w:r>
      <w:r w:rsidRPr="006A6394">
        <w:t xml:space="preserve">3GPP TS 24.008 [13], </w:t>
      </w:r>
      <w:r w:rsidRPr="006A6394">
        <w:rPr>
          <w:snapToGrid w:val="0"/>
        </w:rPr>
        <w:t xml:space="preserve">annex P.5,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snapToGrid w:val="0"/>
        </w:rPr>
        <w:t>;</w:t>
      </w:r>
    </w:p>
    <w:p w14:paraId="5BDFE4C3" w14:textId="77777777" w:rsidR="004B5C58" w:rsidRPr="006A6394" w:rsidRDefault="004B5C58" w:rsidP="004B5C58">
      <w:pPr>
        <w:pStyle w:val="B2"/>
        <w:rPr>
          <w:snapToGrid w:val="0"/>
        </w:rPr>
      </w:pPr>
      <w:r w:rsidRPr="006A6394">
        <w:rPr>
          <w:snapToGrid w:val="0"/>
        </w:rPr>
        <w:t>-</w:t>
      </w:r>
      <w:r w:rsidRPr="006A6394">
        <w:rPr>
          <w:snapToGrid w:val="0"/>
        </w:rPr>
        <w:tab/>
        <w:t>i</w:t>
      </w:r>
      <w:r w:rsidRPr="006A6394">
        <w:t xml:space="preserve">f the UE had initiated the tracking area updating procedure due to a change in UE network capability or change in DRX parameters,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lang w:eastAsia="ko-KR"/>
        </w:rPr>
        <w:t>;</w:t>
      </w:r>
    </w:p>
    <w:p w14:paraId="3757FA76" w14:textId="77777777" w:rsidR="004B5C58" w:rsidRPr="006A6394" w:rsidRDefault="004B5C58" w:rsidP="004B5C58">
      <w:pPr>
        <w:pStyle w:val="B2"/>
      </w:pPr>
      <w:r w:rsidRPr="006A6394">
        <w:rPr>
          <w:snapToGrid w:val="0"/>
        </w:rPr>
        <w:t>-</w:t>
      </w:r>
      <w:r w:rsidRPr="006A6394">
        <w:rPr>
          <w:snapToGrid w:val="0"/>
        </w:rPr>
        <w:tab/>
        <w:t xml:space="preserve">if the UE had initiated the </w:t>
      </w:r>
      <w:r w:rsidRPr="006A6394">
        <w:t>tracking area updating procedure due to a change</w:t>
      </w:r>
      <w:r w:rsidRPr="006A6394">
        <w:rPr>
          <w:lang w:eastAsia="ja-JP"/>
        </w:rPr>
        <w:t xml:space="preserve"> in the UE's usage setting or the voice domain preference for E-UTRAN</w:t>
      </w:r>
      <w:r w:rsidRPr="006A6394">
        <w:t xml:space="preserve">, </w:t>
      </w:r>
      <w:r w:rsidRPr="006A6394">
        <w:rPr>
          <w:lang w:eastAsia="ko-KR"/>
        </w:rPr>
        <w:t>the UE shall set the TIN to "GUTI"</w:t>
      </w:r>
      <w:r w:rsidRPr="006A6394">
        <w:rPr>
          <w:lang w:eastAsia="zh-CN"/>
        </w:rPr>
        <w:t xml:space="preserve"> </w:t>
      </w:r>
      <w:r w:rsidRPr="006A6394">
        <w:t>and shall stop the periodic routing area update timer T3312</w:t>
      </w:r>
      <w:r w:rsidRPr="006A6394">
        <w:rPr>
          <w:lang w:eastAsia="zh-CN"/>
        </w:rPr>
        <w:t xml:space="preserve"> or T3323</w:t>
      </w:r>
      <w:r w:rsidRPr="006A6394">
        <w:t>, if running</w:t>
      </w:r>
      <w:r w:rsidRPr="006A6394">
        <w:rPr>
          <w:lang w:eastAsia="ja-JP"/>
        </w:rPr>
        <w:t>; or</w:t>
      </w:r>
    </w:p>
    <w:p w14:paraId="453050BE" w14:textId="77777777" w:rsidR="004B5C58" w:rsidRPr="006A6394" w:rsidRDefault="004B5C58" w:rsidP="004B5C58">
      <w:pPr>
        <w:pStyle w:val="B2"/>
      </w:pPr>
      <w:r w:rsidRPr="006A6394">
        <w:t>-</w:t>
      </w:r>
      <w:r w:rsidRPr="006A6394">
        <w:tab/>
        <w:t xml:space="preserve">the UE shall regard a previously assigned P-TMSI and RAI as valid and registered with the network. If the TIN currently indicates "P-TMSI" and the periodic </w:t>
      </w:r>
      <w:r w:rsidRPr="006A6394">
        <w:rPr>
          <w:lang w:eastAsia="zh-CN"/>
        </w:rPr>
        <w:t>rout</w:t>
      </w:r>
      <w:r w:rsidRPr="006A6394">
        <w:t xml:space="preserve">ing area update timer T3312 is running or is deactivated, the UE shall set the TIN to "RAT-related TMSI". If the TIN currently indicates "P-TMSI" and the periodic </w:t>
      </w:r>
      <w:r w:rsidRPr="006A6394">
        <w:rPr>
          <w:lang w:eastAsia="zh-CN"/>
        </w:rPr>
        <w:t>rout</w:t>
      </w:r>
      <w:r w:rsidRPr="006A6394">
        <w:t>ing area update timer T3312 has already expired, the UE shall set the TIN to "GUTI".</w:t>
      </w:r>
    </w:p>
    <w:p w14:paraId="699654A0" w14:textId="77777777" w:rsidR="004B5C58" w:rsidRPr="006A6394" w:rsidRDefault="004B5C58" w:rsidP="004B5C58">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w:t>
      </w:r>
      <w:proofErr w:type="spellStart"/>
      <w:r w:rsidRPr="006A6394">
        <w:t>CIoT</w:t>
      </w:r>
      <w:proofErr w:type="spellEnd"/>
      <w:r w:rsidRPr="006A6394">
        <w:t xml:space="preserve">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clause 7.2a and clause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When the UE determines via the IMS voice over PS session indicator that the network does not support IMS voice over PS sessions in S1 mode, then the UE shall not locally release any </w:t>
      </w:r>
      <w:r w:rsidRPr="006A6394">
        <w:t xml:space="preserve">persistent </w:t>
      </w:r>
      <w:r w:rsidRPr="006A6394">
        <w:rPr>
          <w:lang w:eastAsia="ja-JP"/>
        </w:rPr>
        <w:t xml:space="preserve">EPS bearer context. </w:t>
      </w:r>
      <w:r w:rsidRPr="006A6394">
        <w:t xml:space="preserve">When the UE determines via the emergency bearer services indicator that the network does not support emergency bearer services in S1 mode, then the UE shall not </w:t>
      </w:r>
      <w:r w:rsidRPr="006A6394">
        <w:rPr>
          <w:lang w:eastAsia="ja-JP"/>
        </w:rPr>
        <w:t>locally release</w:t>
      </w:r>
      <w:r w:rsidRPr="006A6394">
        <w:t xml:space="preserve"> any emergency EPS bearer context if there is a </w:t>
      </w:r>
      <w:r w:rsidRPr="006A6394">
        <w:rPr>
          <w:lang w:eastAsia="ja-JP"/>
        </w:rPr>
        <w:t>radio bearer associated with that context</w:t>
      </w:r>
      <w:r w:rsidRPr="006A6394">
        <w:t xml:space="preserve">. </w:t>
      </w:r>
      <w:r w:rsidRPr="006A6394">
        <w:rPr>
          <w:lang w:eastAsia="ja-JP"/>
        </w:rPr>
        <w:t xml:space="preserve">In a UE with LCS capability, location services indicators (EPC-LCS, CS-LCS) shall be provided to </w:t>
      </w:r>
      <w:r w:rsidRPr="006A6394">
        <w:rPr>
          <w:lang w:eastAsia="ja-JP"/>
        </w:rPr>
        <w:lastRenderedPageBreak/>
        <w:t xml:space="preserve">the upper layers. </w:t>
      </w:r>
      <w:r w:rsidRPr="006A6394">
        <w:t xml:space="preserve">When MO-LR procedure is triggered by the </w:t>
      </w:r>
      <w:r w:rsidRPr="006A6394">
        <w:rPr>
          <w:noProof/>
        </w:rPr>
        <w:t>UE's</w:t>
      </w:r>
      <w:r w:rsidRPr="006A6394">
        <w:t xml:space="preserve"> application</w:t>
      </w:r>
      <w:r w:rsidRPr="006A6394">
        <w:rPr>
          <w:lang w:eastAsia="ja-JP"/>
        </w:rPr>
        <w:t xml:space="preserve">, those indicators are </w:t>
      </w:r>
      <w:proofErr w:type="gramStart"/>
      <w:r w:rsidRPr="006A6394">
        <w:rPr>
          <w:lang w:eastAsia="ja-JP"/>
        </w:rPr>
        <w:t>taken into account</w:t>
      </w:r>
      <w:proofErr w:type="gramEnd"/>
      <w:r w:rsidRPr="006A6394">
        <w:rPr>
          <w:lang w:eastAsia="ja-JP"/>
        </w:rPr>
        <w:t xml:space="preserve"> as specified in 3GPP TS 24.171 [13C].</w:t>
      </w:r>
    </w:p>
    <w:p w14:paraId="47396287" w14:textId="77777777" w:rsidR="004B5C58" w:rsidRPr="005632A3" w:rsidRDefault="004B5C58" w:rsidP="004B5C58">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 any but not all TAIs in the received list of TAIs is forbidden for roaming or for regional provision of service as per</w:t>
      </w:r>
      <w:r>
        <w:t xml:space="preserve"> </w:t>
      </w:r>
      <w:r w:rsidRPr="005632A3">
        <w:t>operator's choice, the</w:t>
      </w:r>
      <w:r>
        <w:t xml:space="preserve"> MME</w:t>
      </w:r>
      <w:r w:rsidRPr="005632A3">
        <w:t xml:space="preserve"> shall include the TAI(s) in:</w:t>
      </w:r>
    </w:p>
    <w:p w14:paraId="7F85BE2A" w14:textId="77777777" w:rsidR="004B5C58" w:rsidRPr="005632A3" w:rsidRDefault="004B5C58" w:rsidP="004B5C58">
      <w:pPr>
        <w:pStyle w:val="B1"/>
      </w:pPr>
      <w:r w:rsidRPr="005632A3">
        <w:t>a)</w:t>
      </w:r>
      <w:r w:rsidRPr="005632A3">
        <w:tab/>
        <w:t>the Forbidden TAI(s) for the list of "</w:t>
      </w:r>
      <w:r>
        <w:t>f</w:t>
      </w:r>
      <w:r w:rsidRPr="005632A3">
        <w:t>orbidden tracking areas for roaming" IE;</w:t>
      </w:r>
    </w:p>
    <w:p w14:paraId="48DD4B64" w14:textId="77777777" w:rsidR="004B5C58" w:rsidRPr="005632A3" w:rsidRDefault="004B5C58" w:rsidP="004B5C58">
      <w:pPr>
        <w:pStyle w:val="B1"/>
      </w:pPr>
      <w:r w:rsidRPr="005632A3">
        <w:t>b)</w:t>
      </w:r>
      <w:r w:rsidRPr="005632A3">
        <w:tab/>
        <w:t>the Forbidden TAI(s) for the list of "</w:t>
      </w:r>
      <w:r>
        <w:t>f</w:t>
      </w:r>
      <w:r w:rsidRPr="005632A3">
        <w:t>orbidden tracking areas for regional provision of service" IE; or</w:t>
      </w:r>
    </w:p>
    <w:p w14:paraId="6CA21829" w14:textId="77777777" w:rsidR="004B5C58" w:rsidRPr="005632A3" w:rsidRDefault="004B5C58" w:rsidP="004B5C58">
      <w:pPr>
        <w:pStyle w:val="B1"/>
      </w:pPr>
      <w:r w:rsidRPr="005632A3">
        <w:t>c)</w:t>
      </w:r>
      <w:r w:rsidRPr="005632A3">
        <w:tab/>
        <w:t>both;</w:t>
      </w:r>
    </w:p>
    <w:p w14:paraId="2185DF1F" w14:textId="77777777" w:rsidR="004B5C58" w:rsidRPr="005632A3" w:rsidRDefault="004B5C58" w:rsidP="004B5C58">
      <w:r w:rsidRPr="005632A3">
        <w:t>in the</w:t>
      </w:r>
      <w:r>
        <w:t xml:space="preserve"> TRACKING AREA UPDATE</w:t>
      </w:r>
      <w:r w:rsidRPr="005632A3">
        <w:t xml:space="preserve"> ACCEPT message.</w:t>
      </w:r>
    </w:p>
    <w:p w14:paraId="27CD766A" w14:textId="77777777" w:rsidR="004B5C58" w:rsidRDefault="004B5C58" w:rsidP="004B5C58">
      <w:pPr>
        <w:pStyle w:val="NO"/>
      </w:pPr>
      <w:r w:rsidRPr="005632A3">
        <w:t>NOTE </w:t>
      </w:r>
      <w:r>
        <w:t>8</w:t>
      </w:r>
      <w:r w:rsidRPr="005632A3">
        <w:t>:</w:t>
      </w:r>
      <w:r w:rsidRPr="005632A3">
        <w:tab/>
        <w:t>"</w:t>
      </w:r>
      <w:r>
        <w:t>F</w:t>
      </w:r>
      <w:r w:rsidRPr="005632A3">
        <w:t>orbidden tracking areas for roaming" corresponds to cause values #13 and #15, and "</w:t>
      </w:r>
      <w:r>
        <w:t>f</w:t>
      </w:r>
      <w:r w:rsidRPr="005632A3">
        <w:t>orbidden tracking areas for regional provision of service" corresponds cause value #12.</w:t>
      </w:r>
    </w:p>
    <w:p w14:paraId="1044854C" w14:textId="77777777" w:rsidR="004B5C58" w:rsidRPr="006A6394" w:rsidRDefault="004B5C58" w:rsidP="004B5C58">
      <w:pPr>
        <w:rPr>
          <w:lang w:eastAsia="ja-JP"/>
        </w:rPr>
      </w:pPr>
      <w:r w:rsidRPr="006A6394">
        <w:rPr>
          <w:lang w:eastAsia="ja-JP"/>
        </w:rPr>
        <w:t xml:space="preserve">If the </w:t>
      </w:r>
      <w:proofErr w:type="spellStart"/>
      <w:r w:rsidRPr="006A6394">
        <w:t>RestrictDCNR</w:t>
      </w:r>
      <w:proofErr w:type="spellEnd"/>
      <w:r w:rsidRPr="006A6394">
        <w:t xml:space="preserve"> bit is set to "Use of dual connectivity with NR is restricted" in the EPS network feature support IE of the TRACKING AREA UPDATE </w:t>
      </w:r>
      <w:r w:rsidRPr="006A6394">
        <w:rPr>
          <w:lang w:eastAsia="ja-JP"/>
        </w:rPr>
        <w:t>ACCEPT message, the UE shall provide the indication that dual connectivity with NR is restricted to the upper layers.</w:t>
      </w:r>
    </w:p>
    <w:p w14:paraId="2FBA5E59" w14:textId="77777777" w:rsidR="004B5C58" w:rsidRPr="006A6394" w:rsidRDefault="004B5C58" w:rsidP="004B5C58">
      <w:r w:rsidRPr="006A6394">
        <w:t>The UE supporting N1 mode shall operate in the mode for inter-system interworking with 5GS as follows:</w:t>
      </w:r>
    </w:p>
    <w:p w14:paraId="1BC2367B" w14:textId="77777777" w:rsidR="004B5C58" w:rsidRPr="006A6394" w:rsidRDefault="004B5C58" w:rsidP="004B5C58">
      <w:pPr>
        <w:pStyle w:val="B1"/>
      </w:pPr>
      <w:r w:rsidRPr="006A6394">
        <w:t>-</w:t>
      </w:r>
      <w:r w:rsidRPr="006A6394">
        <w:tab/>
        <w:t>if the IWK N26 bit in the EPS network feature support IE is set to "interworking without N26 interface not supported", the UE shall operate in single-registration mode;</w:t>
      </w:r>
    </w:p>
    <w:p w14:paraId="04B0BE5D" w14:textId="77777777" w:rsidR="004B5C58" w:rsidRPr="006A6394" w:rsidRDefault="004B5C58" w:rsidP="004B5C58">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0B83B9AC" w14:textId="77777777" w:rsidR="004B5C58" w:rsidRPr="006A6394" w:rsidRDefault="004B5C58" w:rsidP="004B5C58">
      <w:pPr>
        <w:pStyle w:val="NO"/>
      </w:pPr>
      <w:r w:rsidRPr="006A6394">
        <w:rPr>
          <w:rFonts w:eastAsia="Malgun Gothic"/>
        </w:rPr>
        <w:t>NOTE </w:t>
      </w:r>
      <w:r>
        <w:rPr>
          <w:rFonts w:eastAsia="Malgun Gothic"/>
        </w:rPr>
        <w:t>9</w:t>
      </w:r>
      <w:r w:rsidRPr="006A6394">
        <w:rPr>
          <w:rFonts w:eastAsia="Malgun Gothic"/>
        </w:rPr>
        <w:t>:</w:t>
      </w:r>
      <w:r w:rsidRPr="006A6394">
        <w:rPr>
          <w:rFonts w:eastAsia="Malgun Gothic"/>
        </w:rPr>
        <w:tab/>
        <w:t>The registration mode used by the UE is implementation dependent.</w:t>
      </w:r>
    </w:p>
    <w:p w14:paraId="5776C4B0" w14:textId="77777777" w:rsidR="004B5C58" w:rsidRPr="006A6394" w:rsidRDefault="004B5C58" w:rsidP="004B5C58">
      <w:pPr>
        <w:pStyle w:val="B1"/>
      </w:pPr>
      <w:r w:rsidRPr="006A6394">
        <w:t>-</w:t>
      </w:r>
      <w:r w:rsidRPr="006A6394">
        <w:tab/>
        <w:t>if the IWK N26 bit in the EPS network feature support IE is set to "interworking without N26 interface supported" and the UE only supports single-registration mode, the UE shall operate in single-registration mode.</w:t>
      </w:r>
    </w:p>
    <w:p w14:paraId="02647F8A" w14:textId="77777777" w:rsidR="004B5C58" w:rsidRPr="006A6394" w:rsidRDefault="004B5C58" w:rsidP="004B5C58">
      <w:pPr>
        <w:rPr>
          <w:lang w:eastAsia="ja-JP"/>
        </w:rPr>
      </w:pPr>
      <w:r w:rsidRPr="006A6394">
        <w:t>The UE shall treat the interworking without N26 interface indicator as valid in the entire PLMN and equivalent PLMNs. The interworking procedures required for coordination between 5GMM and EMM without N26 interface are specified in 3GPP TS 24.501 [54].</w:t>
      </w:r>
    </w:p>
    <w:p w14:paraId="647D7E50" w14:textId="77777777" w:rsidR="004B5C58" w:rsidRPr="006A6394" w:rsidRDefault="004B5C58" w:rsidP="004B5C58">
      <w:pPr>
        <w:rPr>
          <w:lang w:eastAsia="ja-JP"/>
        </w:rPr>
      </w:pPr>
      <w:r w:rsidRPr="006A6394">
        <w:rPr>
          <w:lang w:eastAsia="ja-JP"/>
        </w:rPr>
        <w:t xml:space="preserve">If the </w:t>
      </w:r>
      <w:proofErr w:type="spellStart"/>
      <w:r w:rsidRPr="006A6394">
        <w:rPr>
          <w:lang w:eastAsia="ja-JP"/>
        </w:rPr>
        <w:t>redir</w:t>
      </w:r>
      <w:proofErr w:type="spellEnd"/>
      <w:r w:rsidRPr="006A6394">
        <w:rPr>
          <w:lang w:eastAsia="ja-JP"/>
        </w:rPr>
        <w:t xml:space="preserve">-policy bit is set to "Unsecured redirection to GERAN not allowed" in the Network policy IE of the </w:t>
      </w:r>
      <w:r w:rsidRPr="006A6394">
        <w:t xml:space="preserve">TRACKING AREA UPDATE </w:t>
      </w:r>
      <w:r w:rsidRPr="006A6394">
        <w:rPr>
          <w:lang w:eastAsia="ja-JP"/>
        </w:rPr>
        <w:t xml:space="preserve">ACCEPT message, the UE shall set the network policy on unsecured redirection to GERAN for the current PLMN to "Unsecured redirection to GERAN not allowed" and indicate to the lower layers that unsecured redirection to a GERAN cell is not allowed. If the </w:t>
      </w:r>
      <w:proofErr w:type="spellStart"/>
      <w:r w:rsidRPr="006A6394">
        <w:rPr>
          <w:lang w:eastAsia="ja-JP"/>
        </w:rPr>
        <w:t>redir</w:t>
      </w:r>
      <w:proofErr w:type="spellEnd"/>
      <w:r w:rsidRPr="006A6394">
        <w:rPr>
          <w:lang w:eastAsia="ja-JP"/>
        </w:rPr>
        <w:t>-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3D63B136" w14:textId="77777777" w:rsidR="004B5C58" w:rsidRPr="006A6394" w:rsidRDefault="004B5C58" w:rsidP="004B5C58">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34922F8C" w14:textId="77777777" w:rsidR="004B5C58" w:rsidRPr="006A6394" w:rsidRDefault="004B5C58" w:rsidP="004B5C58">
      <w:pPr>
        <w:pStyle w:val="B1"/>
        <w:rPr>
          <w:lang w:eastAsia="ja-JP"/>
        </w:rPr>
      </w:pPr>
      <w:r w:rsidRPr="006A6394">
        <w:rPr>
          <w:lang w:eastAsia="ja-JP"/>
        </w:rPr>
        <w:t>-</w:t>
      </w:r>
      <w:r w:rsidRPr="006A6394">
        <w:rPr>
          <w:lang w:eastAsia="ja-JP"/>
        </w:rPr>
        <w:tab/>
        <w:t>the UE is switched on; or</w:t>
      </w:r>
    </w:p>
    <w:p w14:paraId="6736D9E9" w14:textId="77777777" w:rsidR="004B5C58" w:rsidRPr="006A6394" w:rsidRDefault="004B5C58" w:rsidP="004B5C58">
      <w:pPr>
        <w:pStyle w:val="B1"/>
        <w:rPr>
          <w:lang w:eastAsia="ja-JP"/>
        </w:rPr>
      </w:pPr>
      <w:r w:rsidRPr="006A6394">
        <w:rPr>
          <w:lang w:eastAsia="ja-JP"/>
        </w:rPr>
        <w:t>-</w:t>
      </w:r>
      <w:r w:rsidRPr="006A6394">
        <w:rPr>
          <w:lang w:eastAsia="ja-JP"/>
        </w:rPr>
        <w:tab/>
        <w:t>the UICC containing the USIM is removed.</w:t>
      </w:r>
    </w:p>
    <w:p w14:paraId="3E52A77F" w14:textId="77777777" w:rsidR="004B5C58" w:rsidRPr="006A6394" w:rsidRDefault="004B5C58" w:rsidP="004B5C58">
      <w:r w:rsidRPr="006A6394">
        <w:rPr>
          <w:lang w:eastAsia="ja-JP"/>
        </w:rPr>
        <w:t>If the UE has initiated the tracking area updating procedure due to manual CSG selection</w:t>
      </w:r>
      <w:r w:rsidRPr="006A6394">
        <w:t xml:space="preserve"> </w:t>
      </w:r>
      <w:r w:rsidRPr="006A6394">
        <w:rPr>
          <w:lang w:eastAsia="ko-KR"/>
        </w:rPr>
        <w:t xml:space="preserve">and </w:t>
      </w:r>
      <w:r w:rsidRPr="006A6394">
        <w:t xml:space="preserve">receives a TRACKING AREA UPDATE ACCEPT </w:t>
      </w:r>
      <w:r w:rsidRPr="006A6394">
        <w:rPr>
          <w:lang w:eastAsia="ko-KR"/>
        </w:rPr>
        <w:t>message</w:t>
      </w:r>
      <w:r w:rsidRPr="006A6394">
        <w:t xml:space="preserve">, and the UE sent the TRACKING AREA UPDATE REQUEST message </w:t>
      </w:r>
      <w:r w:rsidRPr="006A6394">
        <w:rPr>
          <w:lang w:eastAsia="zh-CN"/>
        </w:rPr>
        <w:t xml:space="preserve">in a </w:t>
      </w:r>
      <w:r w:rsidRPr="006A6394">
        <w:t>CSG cell, the UE</w:t>
      </w:r>
      <w:r w:rsidRPr="006A6394">
        <w:rPr>
          <w:lang w:eastAsia="ko-KR"/>
        </w:rPr>
        <w:t xml:space="preserve"> shall check if the 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03F0838A" w14:textId="77777777" w:rsidR="004B5C58" w:rsidRPr="006A6394" w:rsidRDefault="004B5C58" w:rsidP="004B5C58">
      <w:pPr>
        <w:rPr>
          <w:lang w:eastAsia="ja-JP"/>
        </w:rPr>
      </w:pPr>
      <w:r w:rsidRPr="006A6394">
        <w:t xml:space="preserve">If the TRACKING AREA UPDATE ACCEPT message contained a GUTI, the UE shall return a TRACKING AREA UPDATE COMPLETE message to the MME to acknowledge the received GUTI or the received Negotiated IMSI offset IE. If the UE has a negotiated IMSI offset value stored at the lower layers and the TRACKING AREA UPDATE </w:t>
      </w:r>
      <w:r w:rsidRPr="006A6394">
        <w:lastRenderedPageBreak/>
        <w:t>ACCEPT message does not contain the Negotiated IMSI offset IE, the UE shall return a TRACKING AREA UPDATE COMPLETE message to the MME, and the MME shall erase the stored alternative IMSI</w:t>
      </w:r>
      <w:r>
        <w:t xml:space="preserve"> value</w:t>
      </w:r>
      <w:r w:rsidRPr="006A6394">
        <w:t xml:space="preserve"> for the UE upon receiving the TRACKING AREA UPDATE COMPLETE message.</w:t>
      </w:r>
    </w:p>
    <w:p w14:paraId="3CF2F4CA" w14:textId="77777777" w:rsidR="004B5C58" w:rsidRPr="006A6394" w:rsidRDefault="004B5C58" w:rsidP="004B5C58">
      <w:pPr>
        <w:rPr>
          <w:lang w:eastAsia="ja-JP"/>
        </w:rPr>
      </w:pPr>
      <w:r w:rsidRPr="006A6394">
        <w:t xml:space="preserve">If the </w:t>
      </w:r>
      <w:r w:rsidRPr="006A6394">
        <w:rPr>
          <w:lang w:eastAsia="ja-JP"/>
        </w:rPr>
        <w:t xml:space="preserve">UE which was previously </w:t>
      </w:r>
      <w:r w:rsidRPr="006A6394">
        <w:t>successfully attached for EPS and non-EPS services</w:t>
      </w:r>
      <w:r w:rsidRPr="006A6394">
        <w:rPr>
          <w:lang w:eastAsia="ja-JP"/>
        </w:rPr>
        <w:t xml:space="preserve"> receives the TRACKING AREA UPDATE ACCEPT message with EPS update result IE indicating "combined TA/LA updated" or "combined TA/LA updated and ISR activated" as the response of the </w:t>
      </w:r>
      <w:r w:rsidRPr="006A6394">
        <w:t xml:space="preserve">TRACKING AREA UPDATE REQUEST message </w:t>
      </w:r>
      <w:r w:rsidRPr="006A6394">
        <w:rPr>
          <w:lang w:eastAsia="ja-JP"/>
        </w:rPr>
        <w:t xml:space="preserve">with </w:t>
      </w:r>
      <w:r w:rsidRPr="006A6394">
        <w:t>EPS update type IE indicat</w:t>
      </w:r>
      <w:r w:rsidRPr="006A6394">
        <w:rPr>
          <w:lang w:eastAsia="ja-JP"/>
        </w:rPr>
        <w:t>ing</w:t>
      </w:r>
      <w:r w:rsidRPr="006A6394">
        <w:t xml:space="preserve"> </w:t>
      </w:r>
      <w:r w:rsidRPr="006A6394">
        <w:rPr>
          <w:lang w:eastAsia="ja-JP"/>
        </w:rPr>
        <w:t>"periodic updating", the UE shall behave as follows:</w:t>
      </w:r>
    </w:p>
    <w:p w14:paraId="4FA5B0F0" w14:textId="77777777" w:rsidR="004B5C58" w:rsidRPr="006A6394" w:rsidRDefault="004B5C58" w:rsidP="004B5C58">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2281D2F0" w14:textId="77777777" w:rsidR="004B5C58" w:rsidRPr="006A6394" w:rsidRDefault="004B5C58" w:rsidP="004B5C58">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6985FC4E" w14:textId="77777777" w:rsidR="004B5C58" w:rsidRPr="006A6394" w:rsidRDefault="004B5C58" w:rsidP="004B5C58">
      <w:pPr>
        <w:pStyle w:val="B1"/>
      </w:pPr>
      <w:r w:rsidRPr="006A6394">
        <w:t>-</w:t>
      </w:r>
      <w:r w:rsidRPr="006A6394">
        <w:tab/>
        <w:t>If neither a TMSI nor an IMSI has been included by the network in the TRACKING AREA UPDATE ACCEPT message, the old TMSI, if any is available, shall be kept.</w:t>
      </w:r>
    </w:p>
    <w:p w14:paraId="542D223D" w14:textId="77777777" w:rsidR="004B5C58" w:rsidRPr="006A6394" w:rsidRDefault="004B5C58" w:rsidP="004B5C58">
      <w:r w:rsidRPr="006A6394">
        <w:t xml:space="preserve">If the header compression configuration status is included in the TRACKING AREA UPDATE ACCEPT message, the UE shall stop using header compression and decompression for those EPS bearers using Control plane </w:t>
      </w:r>
      <w:proofErr w:type="spellStart"/>
      <w:r w:rsidRPr="006A6394">
        <w:t>CIoT</w:t>
      </w:r>
      <w:proofErr w:type="spellEnd"/>
      <w:r w:rsidRPr="006A6394">
        <w:t xml:space="preserve"> EPS optimisation for which the MME indicated that the header compression configuration is not used.</w:t>
      </w:r>
    </w:p>
    <w:p w14:paraId="62875932" w14:textId="77777777" w:rsidR="004B5C58" w:rsidRPr="006A6394" w:rsidRDefault="004B5C58" w:rsidP="004B5C58">
      <w:r w:rsidRPr="006A6394">
        <w:t>If the T3448 value IE is present in the received TRACKING AREA UPDATE ACCEPT message, the UE shall:</w:t>
      </w:r>
    </w:p>
    <w:p w14:paraId="7D75C799" w14:textId="77777777" w:rsidR="004B5C58" w:rsidRPr="006A6394" w:rsidRDefault="004B5C58" w:rsidP="004B5C58">
      <w:pPr>
        <w:pStyle w:val="B1"/>
      </w:pPr>
      <w:r w:rsidRPr="006A6394">
        <w:t>-</w:t>
      </w:r>
      <w:r w:rsidRPr="006A6394">
        <w:tab/>
        <w:t>stop timer T3448 if it is running; and</w:t>
      </w:r>
    </w:p>
    <w:p w14:paraId="2A774320" w14:textId="77777777" w:rsidR="004B5C58" w:rsidRPr="006A6394" w:rsidRDefault="004B5C58" w:rsidP="004B5C58">
      <w:pPr>
        <w:pStyle w:val="B1"/>
      </w:pPr>
      <w:r w:rsidRPr="006A6394">
        <w:t>-</w:t>
      </w:r>
      <w:r w:rsidRPr="006A6394">
        <w:tab/>
        <w:t>start timer T3448 with the value provided in the T3448 value IE.</w:t>
      </w:r>
    </w:p>
    <w:p w14:paraId="3C56F6EB" w14:textId="77777777" w:rsidR="004B5C58" w:rsidRPr="006A6394" w:rsidRDefault="004B5C58" w:rsidP="004B5C58">
      <w:r w:rsidRPr="006A6394">
        <w:t xml:space="preserve">If the UE is using EPS services with control plane </w:t>
      </w:r>
      <w:proofErr w:type="spellStart"/>
      <w:r w:rsidRPr="006A6394">
        <w:t>CIoT</w:t>
      </w:r>
      <w:proofErr w:type="spellEnd"/>
      <w:r w:rsidRPr="006A6394">
        <w:t xml:space="preserve"> EPS optimization, the T3448 value IE is present in the TRACKING AREA UPDAT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6F4B7C78" w14:textId="77777777" w:rsidR="004B5C58" w:rsidRPr="006A6394" w:rsidRDefault="004B5C58" w:rsidP="004B5C58">
      <w:pPr>
        <w:pStyle w:val="B1"/>
      </w:pPr>
      <w:r w:rsidRPr="006A6394">
        <w:t xml:space="preserve">If the UE in EMM-IDLE mode initiated the </w:t>
      </w:r>
      <w:r w:rsidRPr="006A6394">
        <w:rPr>
          <w:lang w:eastAsia="zh-CN"/>
        </w:rPr>
        <w:t>tracking area updating</w:t>
      </w:r>
      <w:r w:rsidRPr="006A6394">
        <w:t xml:space="preserve"> procedure and the TRACKING AREA UPDATE ACCEPT message does not include the T3448 value IE and if timer T3448 is running</w:t>
      </w:r>
      <w:r w:rsidRPr="006A6394">
        <w:rPr>
          <w:rFonts w:eastAsia="宋体"/>
          <w:lang w:eastAsia="zh-CN"/>
        </w:rPr>
        <w:t>,</w:t>
      </w:r>
      <w:r w:rsidRPr="006A6394">
        <w:t xml:space="preserve"> then the UE shall stop timer T3448.</w:t>
      </w:r>
    </w:p>
    <w:p w14:paraId="3DF30566" w14:textId="77777777" w:rsidR="004B5C58" w:rsidRPr="006A6394" w:rsidRDefault="004B5C58" w:rsidP="004B5C58">
      <w:r w:rsidRPr="006A6394">
        <w:t>If the UE has indicated "service gap control supported" in the TRACKING AREA UPDATE REQUEST message and:</w:t>
      </w:r>
    </w:p>
    <w:p w14:paraId="2F22F2FF" w14:textId="77777777" w:rsidR="004B5C58" w:rsidRPr="006A6394" w:rsidRDefault="004B5C58" w:rsidP="004B5C58">
      <w:pPr>
        <w:pStyle w:val="B1"/>
      </w:pPr>
      <w:r w:rsidRPr="006A6394">
        <w:t>-</w:t>
      </w:r>
      <w:r w:rsidRPr="006A6394">
        <w:tab/>
        <w:t>the TRACKING AREA UPDATE ACCEPT message contains the T3447 value IE, then the UE shall store the new T3447 value, erase any previous stored T3447 value if exists and use the new T3447 value with the T3447 timer next time it is started; or</w:t>
      </w:r>
    </w:p>
    <w:p w14:paraId="6AD0EB6A" w14:textId="77777777" w:rsidR="004B5C58" w:rsidRPr="006A6394" w:rsidRDefault="004B5C58" w:rsidP="004B5C58">
      <w:pPr>
        <w:pStyle w:val="B1"/>
      </w:pPr>
      <w:r w:rsidRPr="006A6394">
        <w:t>-</w:t>
      </w:r>
      <w:r w:rsidRPr="006A6394">
        <w:tab/>
        <w:t>the TRACKING AREA UPDATE ACCEPT message does not contain the T3447 value IE, then the UE shall erase any previous stored T3447 value if exists and stop the T3447 timer if running.</w:t>
      </w:r>
    </w:p>
    <w:p w14:paraId="6BE425FC" w14:textId="77777777" w:rsidR="004B5C58" w:rsidRPr="006A6394" w:rsidRDefault="004B5C58" w:rsidP="004B5C58">
      <w:pPr>
        <w:rPr>
          <w:lang w:eastAsia="zh-CN"/>
        </w:rPr>
      </w:pPr>
      <w:r w:rsidRPr="006A6394">
        <w:t xml:space="preserve">Upon receiving a TRACKING AREA UPDATE COMPLETE message, the MME shall stop timer T3450 and change to state </w:t>
      </w:r>
      <w:r w:rsidRPr="006A6394">
        <w:rPr>
          <w:lang w:eastAsia="ja-JP"/>
        </w:rPr>
        <w:t>E</w:t>
      </w:r>
      <w:r w:rsidRPr="006A6394">
        <w:t>MM-REGISTERED. The GUTI, the Negotiated IMSI offset, or both</w:t>
      </w:r>
      <w:r w:rsidRPr="006A6394">
        <w:rPr>
          <w:lang w:eastAsia="zh-CN"/>
        </w:rPr>
        <w:t>,</w:t>
      </w:r>
      <w:r w:rsidRPr="006A6394">
        <w:t xml:space="preserve"> </w:t>
      </w:r>
      <w:r w:rsidRPr="006A6394">
        <w:rPr>
          <w:lang w:eastAsia="zh-CN"/>
        </w:rPr>
        <w:t xml:space="preserve">if </w:t>
      </w:r>
      <w:r w:rsidRPr="006A6394">
        <w:t>sent in the TRACKING AREA UPDATE ACCEPT message</w:t>
      </w:r>
      <w:r w:rsidRPr="006A6394">
        <w:rPr>
          <w:lang w:eastAsia="zh-CN"/>
        </w:rPr>
        <w:t>,</w:t>
      </w:r>
      <w:r w:rsidRPr="006A6394">
        <w:t xml:space="preserve"> shall be considered as valid.</w:t>
      </w:r>
    </w:p>
    <w:p w14:paraId="2A9224B7" w14:textId="77777777" w:rsidR="004B5C58" w:rsidRPr="006A6394" w:rsidRDefault="004B5C58" w:rsidP="004B5C58">
      <w:pPr>
        <w:pStyle w:val="NO"/>
      </w:pPr>
      <w:r w:rsidRPr="006A6394">
        <w:t>NOTE </w:t>
      </w:r>
      <w:r>
        <w:t>10</w:t>
      </w:r>
      <w:r w:rsidRPr="006A6394">
        <w:t>:</w:t>
      </w:r>
      <w:r w:rsidRPr="006A6394">
        <w:tab/>
        <w:t xml:space="preserve">Upon receiving a TRACKING AREA UPDATE COMPLETE message, if a new TMSI was included in the TRACKING AREA UPDATE ACCEPT message, the MME sends an </w:t>
      </w:r>
      <w:proofErr w:type="spellStart"/>
      <w:r w:rsidRPr="006A6394">
        <w:t>SGsAP</w:t>
      </w:r>
      <w:proofErr w:type="spellEnd"/>
      <w:r w:rsidRPr="006A6394">
        <w:t>-TMSI-REALLOCATION-COMPLETE message as specified in 3GPP TS 29.118 [16A].</w:t>
      </w:r>
    </w:p>
    <w:p w14:paraId="4397572C" w14:textId="77777777" w:rsidR="004B5C58" w:rsidRPr="006A6394" w:rsidRDefault="004B5C58" w:rsidP="004B5C58">
      <w:pPr>
        <w:rPr>
          <w:lang w:eastAsia="ko-KR"/>
        </w:rPr>
      </w:pPr>
      <w:r w:rsidRPr="006A6394">
        <w:t xml:space="preserve">For inter-system change from A/Gb mode to S1 mode or </w:t>
      </w:r>
      <w:proofErr w:type="spellStart"/>
      <w:r w:rsidRPr="006A6394">
        <w:t>Iu</w:t>
      </w:r>
      <w:proofErr w:type="spellEnd"/>
      <w:r w:rsidRPr="006A6394">
        <w:t xml:space="preserve"> mode to S1 mode in EMM-IDLE mode, </w:t>
      </w:r>
      <w:r w:rsidRPr="006A6394">
        <w:rPr>
          <w:lang w:eastAsia="ko-KR"/>
        </w:rPr>
        <w:t xml:space="preserve">if the UE has included an </w:t>
      </w:r>
      <w:proofErr w:type="spellStart"/>
      <w:r w:rsidRPr="006A6394">
        <w:rPr>
          <w:lang w:eastAsia="ko-KR"/>
        </w:rPr>
        <w:t>eKSI</w:t>
      </w:r>
      <w:proofErr w:type="spellEnd"/>
      <w:r w:rsidRPr="006A6394">
        <w:rPr>
          <w:lang w:eastAsia="ko-KR"/>
        </w:rPr>
        <w:t xml:space="preserve"> in the NAS Key Set Identifier IE indicating a current EPS security context 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one of the following actions:</w:t>
      </w:r>
    </w:p>
    <w:p w14:paraId="1FF812E5" w14:textId="77777777" w:rsidR="004B5C58" w:rsidRPr="006A6394" w:rsidRDefault="004B5C58" w:rsidP="004B5C58">
      <w:pPr>
        <w:pStyle w:val="B1"/>
      </w:pPr>
      <w:r w:rsidRPr="006A6394">
        <w:t>-</w:t>
      </w:r>
      <w:r w:rsidRPr="006A6394">
        <w:tab/>
        <w:t xml:space="preserve">if the MME retrieves the </w:t>
      </w:r>
      <w:r w:rsidRPr="006A6394">
        <w:rPr>
          <w:lang w:eastAsia="ko-KR"/>
        </w:rPr>
        <w:t>current</w:t>
      </w:r>
      <w:r w:rsidRPr="006A6394">
        <w:t xml:space="preserve"> EPS security context as ind</w:t>
      </w:r>
      <w:r w:rsidRPr="006A6394">
        <w:rPr>
          <w:lang w:eastAsia="ko-KR"/>
        </w:rPr>
        <w:t>icat</w:t>
      </w:r>
      <w:r w:rsidRPr="006A6394">
        <w:t xml:space="preserve">ed by the </w:t>
      </w:r>
      <w:proofErr w:type="spellStart"/>
      <w:r w:rsidRPr="006A6394">
        <w:rPr>
          <w:lang w:eastAsia="ko-KR"/>
        </w:rPr>
        <w:t>eKSI</w:t>
      </w:r>
      <w:proofErr w:type="spellEnd"/>
      <w:r w:rsidRPr="006A6394">
        <w:t xml:space="preserve"> and GUTI </w:t>
      </w:r>
      <w:r w:rsidRPr="006A6394">
        <w:rPr>
          <w:lang w:eastAsia="ko-KR"/>
        </w:rPr>
        <w:t>sent</w:t>
      </w:r>
      <w:r w:rsidRPr="006A6394">
        <w:t xml:space="preserve"> by the UE, the MME shall integrity check the TRACKING AREA UPDATE REQUEST message using the </w:t>
      </w:r>
      <w:r w:rsidRPr="006A6394">
        <w:rPr>
          <w:lang w:eastAsia="ko-KR"/>
        </w:rPr>
        <w:t>current</w:t>
      </w:r>
      <w:r w:rsidRPr="006A6394">
        <w:t xml:space="preserve"> EPS security context and integrity protect the TRACKING AREA UPDATE ACCEPT message using the </w:t>
      </w:r>
      <w:r w:rsidRPr="006A6394">
        <w:rPr>
          <w:lang w:eastAsia="ko-KR"/>
        </w:rPr>
        <w:t>current</w:t>
      </w:r>
      <w:r w:rsidRPr="006A6394">
        <w:t xml:space="preserve"> EPS security context;</w:t>
      </w:r>
    </w:p>
    <w:p w14:paraId="0AF9A1DA" w14:textId="77777777" w:rsidR="004B5C58" w:rsidRPr="006A6394" w:rsidRDefault="004B5C58" w:rsidP="004B5C58">
      <w:pPr>
        <w:pStyle w:val="B1"/>
      </w:pPr>
      <w:r w:rsidRPr="006A6394">
        <w:t>-</w:t>
      </w:r>
      <w:r w:rsidRPr="006A6394">
        <w:tab/>
        <w:t xml:space="preserve">if the MME cannot retrieve the </w:t>
      </w:r>
      <w:r w:rsidRPr="006A6394">
        <w:rPr>
          <w:lang w:eastAsia="ko-KR"/>
        </w:rPr>
        <w:t>current</w:t>
      </w:r>
      <w:r w:rsidRPr="006A6394">
        <w:t xml:space="preserve"> EPS security context as ind</w:t>
      </w:r>
      <w:r w:rsidRPr="006A6394">
        <w:rPr>
          <w:lang w:eastAsia="ko-KR"/>
        </w:rPr>
        <w:t>icat</w:t>
      </w:r>
      <w:r w:rsidRPr="006A6394">
        <w:t xml:space="preserve">ed by the </w:t>
      </w:r>
      <w:proofErr w:type="spellStart"/>
      <w:r w:rsidRPr="006A6394">
        <w:rPr>
          <w:lang w:eastAsia="ko-KR"/>
        </w:rPr>
        <w:t>eKSI</w:t>
      </w:r>
      <w:proofErr w:type="spellEnd"/>
      <w:r w:rsidRPr="006A6394">
        <w:t xml:space="preserve"> and GUTI </w:t>
      </w:r>
      <w:r w:rsidRPr="006A6394">
        <w:rPr>
          <w:lang w:eastAsia="ko-KR"/>
        </w:rPr>
        <w:t>sent</w:t>
      </w:r>
      <w:r w:rsidRPr="006A6394">
        <w:t xml:space="preserve"> by the UE, </w:t>
      </w:r>
      <w:r w:rsidRPr="006A6394">
        <w:rPr>
          <w:lang w:eastAsia="zh-CN"/>
        </w:rPr>
        <w:t xml:space="preserve">and </w:t>
      </w:r>
      <w:r w:rsidRPr="006A6394">
        <w:rPr>
          <w:lang w:eastAsia="ko-KR"/>
        </w:rPr>
        <w:t>if the UE has included</w:t>
      </w:r>
      <w:r w:rsidRPr="006A6394">
        <w:rPr>
          <w:lang w:eastAsia="zh-CN"/>
        </w:rPr>
        <w:t xml:space="preserve"> a valid </w:t>
      </w:r>
      <w:r w:rsidRPr="006A6394">
        <w:t>GPRS ciphering key sequence number</w:t>
      </w:r>
      <w:r w:rsidRPr="006A6394">
        <w:rPr>
          <w:lang w:eastAsia="zh-CN"/>
        </w:rPr>
        <w:t xml:space="preserve">, </w:t>
      </w:r>
      <w:r w:rsidRPr="006A6394">
        <w:t>the MME shall create a new</w:t>
      </w:r>
      <w:r w:rsidRPr="006A6394" w:rsidDel="00655232">
        <w:t xml:space="preserve"> </w:t>
      </w:r>
      <w:r w:rsidRPr="006A6394">
        <w:t xml:space="preserve">mapped </w:t>
      </w:r>
      <w:r w:rsidRPr="006A6394">
        <w:lastRenderedPageBreak/>
        <w:t>EPS security context</w:t>
      </w:r>
      <w:r w:rsidRPr="006A6394">
        <w:rPr>
          <w:lang w:eastAsia="zh-CN"/>
        </w:rPr>
        <w:t xml:space="preserve"> as specified in </w:t>
      </w:r>
      <w:r w:rsidRPr="006A6394">
        <w:t>3GPP TS 33.401 [19]</w:t>
      </w:r>
      <w:r w:rsidRPr="006A6394">
        <w:rPr>
          <w:lang w:eastAsia="zh-CN"/>
        </w:rPr>
        <w:t xml:space="preserve">, and then </w:t>
      </w:r>
      <w:r w:rsidRPr="006A6394">
        <w:t xml:space="preserve">perform a security mode control procedure to indicate the use of the </w:t>
      </w:r>
      <w:r w:rsidRPr="006A6394">
        <w:rPr>
          <w:lang w:eastAsia="ko-KR"/>
        </w:rPr>
        <w:t xml:space="preserve">new </w:t>
      </w:r>
      <w:r w:rsidRPr="006A6394">
        <w:t>mapped EPS security context to the UE (see clause 5.4.3.2); or</w:t>
      </w:r>
    </w:p>
    <w:p w14:paraId="25C2E6B0" w14:textId="77777777" w:rsidR="004B5C58" w:rsidRPr="006A6394" w:rsidRDefault="004B5C58" w:rsidP="004B5C58">
      <w:pPr>
        <w:pStyle w:val="B1"/>
      </w:pPr>
      <w:r w:rsidRPr="006A6394">
        <w:t>-</w:t>
      </w:r>
      <w:r w:rsidRPr="006A6394">
        <w:tab/>
        <w:t>if the UE has not included an Additional GUTI IE, the MME may treat the TRACKING AREA UPDATE REQUEST message as in the previous item, i.e. as if it cannot retrieve the current EPS security context.</w:t>
      </w:r>
    </w:p>
    <w:p w14:paraId="4118B425" w14:textId="77777777" w:rsidR="004B5C58" w:rsidRPr="006A6394" w:rsidRDefault="004B5C58" w:rsidP="004B5C58">
      <w:pPr>
        <w:pStyle w:val="NO"/>
      </w:pPr>
      <w:r w:rsidRPr="006A6394">
        <w:t>NOTE </w:t>
      </w:r>
      <w:r>
        <w:t>11</w:t>
      </w:r>
      <w:r w:rsidRPr="006A6394">
        <w:t>:</w:t>
      </w:r>
      <w:r w:rsidRPr="006A63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6BC3D0D9" w14:textId="77777777" w:rsidR="004B5C58" w:rsidRPr="006A6394" w:rsidRDefault="004B5C58" w:rsidP="004B5C58">
      <w:pPr>
        <w:rPr>
          <w:lang w:eastAsia="ko-KR"/>
        </w:rPr>
      </w:pPr>
      <w:r w:rsidRPr="006A6394">
        <w:t xml:space="preserve">For inter-system change from A/Gb mode to S1 mode or </w:t>
      </w:r>
      <w:proofErr w:type="spellStart"/>
      <w:r w:rsidRPr="006A6394">
        <w:t>Iu</w:t>
      </w:r>
      <w:proofErr w:type="spellEnd"/>
      <w:r w:rsidRPr="006A6394">
        <w:t xml:space="preserve"> mode to S1 mode in EMM-IDLE mode, </w:t>
      </w:r>
      <w:r w:rsidRPr="006A6394">
        <w:rPr>
          <w:lang w:eastAsia="ko-KR"/>
        </w:rPr>
        <w:t xml:space="preserve">if the UE has not included a valid </w:t>
      </w:r>
      <w:proofErr w:type="spellStart"/>
      <w:r w:rsidRPr="006A6394">
        <w:rPr>
          <w:lang w:eastAsia="ko-KR"/>
        </w:rPr>
        <w:t>eKSI</w:t>
      </w:r>
      <w:proofErr w:type="spellEnd"/>
      <w:r w:rsidRPr="006A6394">
        <w:rPr>
          <w:lang w:eastAsia="ko-KR"/>
        </w:rPr>
        <w:t xml:space="preserve"> in the NAS Key Set Identifier IE </w:t>
      </w:r>
      <w:r w:rsidRPr="006A6394">
        <w:rPr>
          <w:lang w:eastAsia="zh-CN"/>
        </w:rPr>
        <w:t>and</w:t>
      </w:r>
      <w:r w:rsidRPr="006A6394">
        <w:rPr>
          <w:lang w:eastAsia="ko-KR"/>
        </w:rPr>
        <w:t xml:space="preserve"> has included</w:t>
      </w:r>
      <w:r w:rsidRPr="006A6394">
        <w:rPr>
          <w:lang w:eastAsia="zh-CN"/>
        </w:rPr>
        <w:t xml:space="preserve"> a valid </w:t>
      </w:r>
      <w:r w:rsidRPr="006A6394">
        <w:t>GPRS ciphering key sequence number</w:t>
      </w:r>
      <w:r w:rsidRPr="006A6394">
        <w:rPr>
          <w:lang w:eastAsia="ko-KR"/>
        </w:rPr>
        <w:t xml:space="preserve"> in the </w:t>
      </w:r>
      <w:r w:rsidRPr="006A6394">
        <w:t>TRACKING AREA UPDATE</w:t>
      </w:r>
      <w:r w:rsidRPr="006A6394">
        <w:rPr>
          <w:lang w:eastAsia="ko-KR"/>
        </w:rPr>
        <w:t xml:space="preserve"> REQUEST message, the MME shall </w:t>
      </w:r>
      <w:r w:rsidRPr="006A6394">
        <w:t>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w:t>
      </w:r>
      <w:r w:rsidRPr="006A6394">
        <w:rPr>
          <w:lang w:eastAsia="ko-KR"/>
        </w:rPr>
        <w:t xml:space="preserve"> perform a security mode control procedure to indicate the use of the new mapped EPS security context to the UE (see clause 5.4.3.2).</w:t>
      </w:r>
    </w:p>
    <w:p w14:paraId="522FF3C4" w14:textId="77777777" w:rsidR="004B5C58" w:rsidRPr="006A6394" w:rsidRDefault="004B5C58" w:rsidP="004B5C58">
      <w:pPr>
        <w:pStyle w:val="NO"/>
      </w:pPr>
      <w:r w:rsidRPr="006A6394">
        <w:t>NOTE 1</w:t>
      </w:r>
      <w:r>
        <w:t>2</w:t>
      </w:r>
      <w:r w:rsidRPr="006A6394">
        <w:t>:</w:t>
      </w:r>
      <w:r w:rsidRPr="006A6394">
        <w:tab/>
        <w:t>This does not preclude the option for the MME to perform an EPS authentication procedure and create a new native EPS security context.</w:t>
      </w:r>
    </w:p>
    <w:p w14:paraId="14A78571" w14:textId="77777777" w:rsidR="004B5C58" w:rsidRPr="006A6394" w:rsidRDefault="004B5C58" w:rsidP="004B5C58">
      <w:pPr>
        <w:rPr>
          <w:lang w:eastAsia="ko-KR"/>
        </w:rPr>
      </w:pPr>
      <w:r w:rsidRPr="006A6394">
        <w:t xml:space="preserve">For inter-system change from N1 mode to S1 mode in EMM-IDLE mode, </w:t>
      </w:r>
      <w:r w:rsidRPr="006A6394">
        <w:rPr>
          <w:lang w:eastAsia="ko-KR"/>
        </w:rPr>
        <w:t xml:space="preserve">if the UE has included an </w:t>
      </w:r>
      <w:proofErr w:type="spellStart"/>
      <w:r w:rsidRPr="006A6394">
        <w:rPr>
          <w:lang w:eastAsia="ko-KR"/>
        </w:rPr>
        <w:t>eKSI</w:t>
      </w:r>
      <w:proofErr w:type="spellEnd"/>
      <w:r w:rsidRPr="006A6394">
        <w:rPr>
          <w:lang w:eastAsia="ko-KR"/>
        </w:rPr>
        <w:t xml:space="preserve"> in the NAS Key Set Identifier IE indicating </w:t>
      </w:r>
      <w:r w:rsidRPr="006A6394">
        <w:t xml:space="preserve">a 5G NAS security context </w:t>
      </w:r>
      <w:r w:rsidRPr="006A6394">
        <w:rPr>
          <w:lang w:eastAsia="ko-KR"/>
        </w:rPr>
        <w:t xml:space="preserve">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actions as specified in clause </w:t>
      </w:r>
      <w:r w:rsidRPr="006A6394">
        <w:t>4.4.2.3</w:t>
      </w:r>
      <w:r w:rsidRPr="006A6394">
        <w:rPr>
          <w:lang w:eastAsia="ko-KR"/>
        </w:rPr>
        <w:t>.</w:t>
      </w:r>
    </w:p>
    <w:p w14:paraId="79B6EE5A" w14:textId="77777777" w:rsidR="004B5C58" w:rsidRPr="006A6394" w:rsidRDefault="004B5C58" w:rsidP="004B5C58">
      <w:pPr>
        <w:rPr>
          <w:lang w:eastAsia="ko-KR"/>
        </w:rPr>
      </w:pPr>
      <w:r w:rsidRPr="006A6394">
        <w:t xml:space="preserve">For inter-system change from A/Gb mode to S1 mode or </w:t>
      </w:r>
      <w:proofErr w:type="spellStart"/>
      <w:r w:rsidRPr="006A6394">
        <w:t>Iu</w:t>
      </w:r>
      <w:proofErr w:type="spellEnd"/>
      <w:r w:rsidRPr="006A6394">
        <w:t xml:space="preserve">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as derived when triggering the handover to E-UTRAN (see clause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79E2FCA3" w14:textId="77777777" w:rsidR="004B5C58" w:rsidRPr="006A6394" w:rsidRDefault="004B5C58" w:rsidP="004B5C58">
      <w:pPr>
        <w:pStyle w:val="B1"/>
        <w:rPr>
          <w:lang w:eastAsia="zh-CN"/>
        </w:rPr>
      </w:pPr>
      <w:r w:rsidRPr="006A6394">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1402E27E" w14:textId="77777777" w:rsidR="004B5C58" w:rsidRPr="006A6394" w:rsidRDefault="004B5C58" w:rsidP="004B5C58">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4DB7B731" w14:textId="77777777" w:rsidR="004B5C58" w:rsidRPr="006A6394" w:rsidRDefault="004B5C58" w:rsidP="004B5C58">
      <w:pPr>
        <w:rPr>
          <w:lang w:eastAsia="ko-KR"/>
        </w:rPr>
      </w:pPr>
      <w:r w:rsidRPr="006A6394">
        <w:t>For inter-system change from N1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as derived when triggering the handover to E-UTRAN (see clause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1BFBAE37" w14:textId="77777777" w:rsidR="004B5C58" w:rsidRPr="006A6394" w:rsidRDefault="004B5C58" w:rsidP="004B5C58">
      <w:pPr>
        <w:pStyle w:val="B1"/>
        <w:rPr>
          <w:lang w:eastAsia="zh-CN"/>
        </w:rPr>
      </w:pPr>
      <w:r w:rsidRPr="006A6394">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21573E89" w14:textId="77777777" w:rsidR="004B5C58" w:rsidRPr="006A6394" w:rsidRDefault="004B5C58" w:rsidP="004B5C58">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2B06DD58" w14:textId="77777777" w:rsidR="004B5C58" w:rsidRPr="006A6394" w:rsidRDefault="004B5C58" w:rsidP="004B5C58">
      <w:r w:rsidRPr="006A6394">
        <w:t>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clause 5.4.1.</w:t>
      </w:r>
    </w:p>
    <w:p w14:paraId="41664F10" w14:textId="77777777" w:rsidR="004B5C58" w:rsidRPr="006A6394" w:rsidRDefault="004B5C58" w:rsidP="004B5C58">
      <w:r w:rsidRPr="006A6394">
        <w:t>In WB-S1 mode, if the UE has set the RACS bit to "RACS supported" in the UE network capability IE of the TRACKING AREA UPDATE REQUEST message and the TRACKING AREA UPDATE ACCEPT message includes:</w:t>
      </w:r>
    </w:p>
    <w:p w14:paraId="0CF3E757" w14:textId="77777777" w:rsidR="004B5C58" w:rsidRPr="006A6394" w:rsidRDefault="004B5C58" w:rsidP="004B5C58">
      <w:pPr>
        <w:pStyle w:val="B1"/>
      </w:pPr>
      <w:r w:rsidRPr="006A6394">
        <w:t>-</w:t>
      </w:r>
      <w:r w:rsidRPr="006A6394">
        <w:tab/>
        <w:t>a UE radio capability ID deletion indication IE set to "Network-assigned UE radio capability IDs deletion requested", the UE shall:</w:t>
      </w:r>
    </w:p>
    <w:p w14:paraId="03FEB5DF" w14:textId="77777777" w:rsidR="004B5C58" w:rsidRPr="006A6394" w:rsidRDefault="004B5C58" w:rsidP="004B5C58">
      <w:pPr>
        <w:pStyle w:val="B2"/>
      </w:pPr>
      <w:r w:rsidRPr="006A6394">
        <w:t>a)</w:t>
      </w:r>
      <w:r w:rsidRPr="006A6394">
        <w:tab/>
        <w:t>delete any network-assigned UE radio capability IDs associated with the registered PLMN stored at the UE;</w:t>
      </w:r>
    </w:p>
    <w:p w14:paraId="5D93E781" w14:textId="77777777" w:rsidR="004B5C58" w:rsidRPr="006A6394" w:rsidRDefault="004B5C58" w:rsidP="004B5C58">
      <w:pPr>
        <w:pStyle w:val="B2"/>
        <w:rPr>
          <w:lang w:eastAsia="ja-JP"/>
        </w:rPr>
      </w:pPr>
      <w:r w:rsidRPr="006A6394">
        <w:lastRenderedPageBreak/>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deletion indication IE; and</w:t>
      </w:r>
    </w:p>
    <w:p w14:paraId="0E25223F" w14:textId="77777777" w:rsidR="004B5C58" w:rsidRPr="006A6394" w:rsidRDefault="004B5C58" w:rsidP="004B5C58">
      <w:pPr>
        <w:pStyle w:val="B2"/>
      </w:pPr>
      <w:r w:rsidRPr="006A6394">
        <w:rPr>
          <w:lang w:eastAsia="ja-JP"/>
        </w:rPr>
        <w:t>c)</w:t>
      </w:r>
      <w:r w:rsidRPr="006A6394">
        <w:rPr>
          <w:lang w:eastAsia="ja-JP"/>
        </w:rPr>
        <w:tab/>
      </w:r>
      <w:r w:rsidRPr="006A6394">
        <w:t xml:space="preserve">after the completion of the ongoing tracking area updating procedure, initiate a tracking area updating procedure as specified in clause 5.5.3 over the existing NAS signalling connection except if there is a pending service request procedure as response to paging for CS </w:t>
      </w:r>
      <w:proofErr w:type="spellStart"/>
      <w:r w:rsidRPr="006A6394">
        <w:t>fallback</w:t>
      </w:r>
      <w:proofErr w:type="spellEnd"/>
      <w:r w:rsidRPr="006A6394">
        <w:t>; and</w:t>
      </w:r>
    </w:p>
    <w:p w14:paraId="419F9152" w14:textId="77777777" w:rsidR="004B5C58" w:rsidRPr="006A6394" w:rsidRDefault="004B5C58" w:rsidP="004B5C58">
      <w:pPr>
        <w:pStyle w:val="B1"/>
      </w:pPr>
      <w:r w:rsidRPr="006A6394">
        <w:t>-</w:t>
      </w:r>
      <w:r w:rsidRPr="006A6394">
        <w:tab/>
        <w:t>a UE radio capability ID IE, the UE shall:</w:t>
      </w:r>
    </w:p>
    <w:p w14:paraId="2196C6BD" w14:textId="77777777" w:rsidR="004B5C58" w:rsidRPr="006A6394" w:rsidRDefault="004B5C58" w:rsidP="004B5C58">
      <w:pPr>
        <w:pStyle w:val="B2"/>
      </w:pPr>
      <w:r w:rsidRPr="006A6394">
        <w:t>a)</w:t>
      </w:r>
      <w:r w:rsidRPr="006A6394">
        <w:tab/>
        <w:t>store the UE radio capability ID as specified in annex C; and</w:t>
      </w:r>
    </w:p>
    <w:p w14:paraId="3053133B" w14:textId="77777777" w:rsidR="004B5C58" w:rsidRDefault="004B5C58" w:rsidP="004B5C58">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IE.</w:t>
      </w:r>
    </w:p>
    <w:p w14:paraId="7E159EB7" w14:textId="77777777" w:rsidR="004B5C58" w:rsidRPr="005632A3" w:rsidRDefault="004B5C58" w:rsidP="004B5C58">
      <w:r w:rsidRPr="005632A3">
        <w:t>If the UE receives the Forbidden TAI(s) for the list of "</w:t>
      </w:r>
      <w:r>
        <w:t>f</w:t>
      </w:r>
      <w:r w:rsidRPr="005632A3">
        <w:t xml:space="preserve">orbidden tracking areas for roaming" IE in the </w:t>
      </w:r>
      <w:r>
        <w:t>TRACKING ARE UPDATE</w:t>
      </w:r>
      <w:r w:rsidRPr="005632A3">
        <w:t xml:space="preserve"> ACCEPT message and the TAI(s) included in the IE is not part of the list of "</w:t>
      </w:r>
      <w:r>
        <w:t>f</w:t>
      </w:r>
      <w:r w:rsidRPr="005632A3">
        <w:t>orbidden tracking areas for roaming", the UE shall store the TAI(s) included in the IE into the list of "</w:t>
      </w:r>
      <w:r>
        <w:t>f</w:t>
      </w:r>
      <w:r w:rsidRPr="005632A3">
        <w:t>orbidden tracking areas for roaming"</w:t>
      </w:r>
      <w:r w:rsidRPr="00C5173D">
        <w:t xml:space="preserve"> </w:t>
      </w:r>
      <w:r w:rsidRPr="003168A2">
        <w:t>and remove the TAI</w:t>
      </w:r>
      <w:r>
        <w:t>(s)</w:t>
      </w:r>
      <w:r w:rsidRPr="003168A2">
        <w:t xml:space="preserve"> from the stored TAI list if present</w:t>
      </w:r>
      <w:r w:rsidRPr="005632A3">
        <w:t>.</w:t>
      </w:r>
    </w:p>
    <w:p w14:paraId="1E76BBFB" w14:textId="77777777" w:rsidR="004B5C58" w:rsidRPr="006A6394" w:rsidRDefault="004B5C58" w:rsidP="004B5C58">
      <w:r w:rsidRPr="005632A3">
        <w:t>If the UE receives the Forbidden TAI(s) for the list of "</w:t>
      </w:r>
      <w:r>
        <w:t>f</w:t>
      </w:r>
      <w:r w:rsidRPr="005632A3">
        <w:t xml:space="preserve">orbidden tracking areas for regional provision of service" IE in the </w:t>
      </w:r>
      <w:r>
        <w:t xml:space="preserve">TRACKING AREA UPDATE </w:t>
      </w:r>
      <w:r w:rsidRPr="005632A3">
        <w:t>ACCEPT message and the TAI(s) included in the IE is not part of the list of "</w:t>
      </w:r>
      <w:r>
        <w:t>f</w:t>
      </w:r>
      <w:r w:rsidRPr="005632A3">
        <w:t>orbidden tracking areas for regional provision of service", the UE shall store the TAI(s) included in the IE into the list of "</w:t>
      </w:r>
      <w:r>
        <w:t>f</w:t>
      </w:r>
      <w:r w:rsidRPr="005632A3">
        <w:t>orbidden tracking areas for regional provision of service"</w:t>
      </w:r>
      <w:r w:rsidRPr="00C5173D">
        <w:t xml:space="preserve"> </w:t>
      </w:r>
      <w:r w:rsidRPr="003168A2">
        <w:t>and remove the TAI</w:t>
      </w:r>
      <w:r>
        <w:t>(s)</w:t>
      </w:r>
      <w:r w:rsidRPr="003168A2">
        <w:t xml:space="preserve"> from the stored TAI list if present</w:t>
      </w:r>
      <w:r w:rsidRPr="005632A3">
        <w:t>.</w:t>
      </w:r>
    </w:p>
    <w:p w14:paraId="5DAB3040" w14:textId="77777777" w:rsidR="004B5C58" w:rsidRPr="004B5C58" w:rsidRDefault="004B5C58" w:rsidP="004B5C58">
      <w:pPr>
        <w:rPr>
          <w:lang w:eastAsia="zh-CN"/>
        </w:rPr>
      </w:pPr>
    </w:p>
    <w:p w14:paraId="0B66F686" w14:textId="77777777" w:rsidR="004B5C58" w:rsidRPr="006D6E8D" w:rsidRDefault="004B5C58" w:rsidP="004B5C5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570CBAF" w14:textId="77777777" w:rsidR="004B5C58" w:rsidRPr="006A6394" w:rsidRDefault="004B5C58" w:rsidP="004B5C58">
      <w:pPr>
        <w:pStyle w:val="4"/>
        <w:rPr>
          <w:noProof/>
        </w:rPr>
      </w:pPr>
      <w:bookmarkStart w:id="49" w:name="_Toc27744241"/>
      <w:bookmarkStart w:id="50" w:name="_Toc35959815"/>
      <w:bookmarkStart w:id="51" w:name="_Toc45203250"/>
      <w:bookmarkStart w:id="52" w:name="_Toc45700626"/>
      <w:bookmarkStart w:id="53" w:name="_Toc51920362"/>
      <w:bookmarkStart w:id="54" w:name="_Toc68251422"/>
      <w:bookmarkStart w:id="55" w:name="_Toc106962796"/>
      <w:r w:rsidRPr="006A6394">
        <w:rPr>
          <w:noProof/>
        </w:rPr>
        <w:t>8.2.26.27</w:t>
      </w:r>
      <w:r w:rsidRPr="006A6394">
        <w:rPr>
          <w:noProof/>
        </w:rPr>
        <w:tab/>
        <w:t>Negotiated WUS assistance information</w:t>
      </w:r>
      <w:bookmarkEnd w:id="49"/>
      <w:bookmarkEnd w:id="50"/>
      <w:bookmarkEnd w:id="51"/>
      <w:bookmarkEnd w:id="52"/>
      <w:bookmarkEnd w:id="53"/>
      <w:bookmarkEnd w:id="54"/>
      <w:bookmarkEnd w:id="55"/>
    </w:p>
    <w:p w14:paraId="6342CF6A" w14:textId="77777777" w:rsidR="004B5C58" w:rsidRPr="006A6394" w:rsidRDefault="004B5C58" w:rsidP="004B5C58">
      <w:r w:rsidRPr="006A6394">
        <w:t>The network shall include the Negotiated WUS assistance information IE if:</w:t>
      </w:r>
    </w:p>
    <w:p w14:paraId="151C035B" w14:textId="77777777" w:rsidR="004B5C58" w:rsidRPr="006A6394" w:rsidRDefault="004B5C58" w:rsidP="004B5C58">
      <w:pPr>
        <w:pStyle w:val="B1"/>
      </w:pPr>
      <w:r w:rsidRPr="006A6394">
        <w:t>-</w:t>
      </w:r>
      <w:r w:rsidRPr="006A6394">
        <w:tab/>
        <w:t>the UE supports WUS assistance;</w:t>
      </w:r>
    </w:p>
    <w:p w14:paraId="6EB97879" w14:textId="77777777" w:rsidR="004B5C58" w:rsidRPr="006A6394" w:rsidRDefault="004B5C58" w:rsidP="004B5C58">
      <w:pPr>
        <w:pStyle w:val="B1"/>
      </w:pPr>
      <w:r w:rsidRPr="006A6394">
        <w:t>-</w:t>
      </w:r>
      <w:r w:rsidRPr="006A6394">
        <w:tab/>
        <w:t>the MME supports and accepts the use of WUS assistance; and</w:t>
      </w:r>
    </w:p>
    <w:p w14:paraId="5E7AC276" w14:textId="6677EC3B" w:rsidR="00B62058" w:rsidRPr="004B5C58" w:rsidRDefault="004B5C58" w:rsidP="004B5C58">
      <w:pPr>
        <w:pStyle w:val="B1"/>
      </w:pPr>
      <w:r w:rsidRPr="006A6394">
        <w:t>-</w:t>
      </w:r>
      <w:r w:rsidRPr="006A6394">
        <w:tab/>
        <w:t xml:space="preserve">the </w:t>
      </w:r>
      <w:r w:rsidRPr="006A6394">
        <w:rPr>
          <w:lang w:eastAsia="zh-CN"/>
        </w:rPr>
        <w:t>UE</w:t>
      </w:r>
      <w:ins w:id="56" w:author="Hui Wang" w:date="2022-08-08T18:59:00Z">
        <w:r>
          <w:rPr>
            <w:lang w:eastAsia="zh-CN"/>
          </w:rPr>
          <w:t xml:space="preserve"> </w:t>
        </w:r>
        <w:r>
          <w:t>does not have an active emergency PDN connection</w:t>
        </w:r>
      </w:ins>
      <w:del w:id="57" w:author="Hui Wang" w:date="2022-08-08T18:59:00Z">
        <w:r w:rsidRPr="006A6394" w:rsidDel="004B5C58">
          <w:delText xml:space="preserve"> is not attaching for emergency bearer services</w:delText>
        </w:r>
      </w:del>
      <w:r w:rsidRPr="006A6394">
        <w:t>.</w:t>
      </w:r>
    </w:p>
    <w:p w14:paraId="552C045D" w14:textId="77777777" w:rsidR="004B5C58" w:rsidRPr="006D6E8D" w:rsidRDefault="004B5C58" w:rsidP="004B5C5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F96CCC9" w14:textId="77777777" w:rsidR="004B5C58" w:rsidRPr="006A6394" w:rsidRDefault="004B5C58" w:rsidP="004B5C58">
      <w:pPr>
        <w:pStyle w:val="4"/>
        <w:rPr>
          <w:noProof/>
        </w:rPr>
      </w:pPr>
      <w:bookmarkStart w:id="58" w:name="_Toc45203290"/>
      <w:bookmarkStart w:id="59" w:name="_Toc45700666"/>
      <w:bookmarkStart w:id="60" w:name="_Toc51920402"/>
      <w:bookmarkStart w:id="61" w:name="_Toc68251462"/>
      <w:bookmarkStart w:id="62" w:name="_Toc106962842"/>
      <w:r w:rsidRPr="006A6394">
        <w:rPr>
          <w:noProof/>
        </w:rPr>
        <w:t>8.2.29.33</w:t>
      </w:r>
      <w:r w:rsidRPr="006A6394">
        <w:rPr>
          <w:noProof/>
        </w:rPr>
        <w:tab/>
        <w:t>Requested WUS assistance information</w:t>
      </w:r>
      <w:bookmarkEnd w:id="58"/>
      <w:bookmarkEnd w:id="59"/>
      <w:bookmarkEnd w:id="60"/>
      <w:bookmarkEnd w:id="61"/>
      <w:bookmarkEnd w:id="62"/>
    </w:p>
    <w:p w14:paraId="3F8B1185" w14:textId="4B560C87" w:rsidR="004B5C58" w:rsidRPr="004B5C58" w:rsidRDefault="004B5C58">
      <w:r w:rsidRPr="006A6394">
        <w:t>The UE may include this IE if it supports WUS assistance and it</w:t>
      </w:r>
      <w:ins w:id="63" w:author="Hui Wang" w:date="2022-08-08T18:59:00Z">
        <w:r>
          <w:t xml:space="preserve"> does not have an active emergency PDN connection</w:t>
        </w:r>
      </w:ins>
      <w:del w:id="64" w:author="Hui Wang" w:date="2022-08-08T18:59:00Z">
        <w:r w:rsidRPr="006A6394" w:rsidDel="004B5C58">
          <w:delText xml:space="preserve"> is not attaching for emergency bearer services</w:delText>
        </w:r>
      </w:del>
      <w:r w:rsidRPr="006A6394">
        <w:t>.</w:t>
      </w:r>
    </w:p>
    <w:p w14:paraId="0DA286A2" w14:textId="290EB200" w:rsidR="006D6E8D" w:rsidRPr="006D6E8D" w:rsidRDefault="006D6E8D" w:rsidP="006D6E8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6D6E8D" w:rsidRPr="006D6E8D"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3A4016" w14:textId="77777777" w:rsidR="00AF3F78" w:rsidRDefault="00AF3F78">
      <w:r>
        <w:separator/>
      </w:r>
    </w:p>
  </w:endnote>
  <w:endnote w:type="continuationSeparator" w:id="0">
    <w:p w14:paraId="4DA0D5BD" w14:textId="77777777" w:rsidR="00AF3F78" w:rsidRDefault="00AF3F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C86E48" w14:textId="77777777" w:rsidR="00AF3F78" w:rsidRDefault="00AF3F78">
      <w:r>
        <w:separator/>
      </w:r>
    </w:p>
  </w:footnote>
  <w:footnote w:type="continuationSeparator" w:id="0">
    <w:p w14:paraId="4C5EEB04" w14:textId="77777777" w:rsidR="00AF3F78" w:rsidRDefault="00AF3F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42B92" w:rsidRDefault="00F42B9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F42B92" w:rsidRDefault="00F42B92">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F42B92" w:rsidRDefault="00F42B92">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F42B92" w:rsidRDefault="00F42B9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478FE"/>
    <w:multiLevelType w:val="hybridMultilevel"/>
    <w:tmpl w:val="2A0432CA"/>
    <w:lvl w:ilvl="0" w:tplc="44108914">
      <w:start w:val="1"/>
      <w:numFmt w:val="decimal"/>
      <w:lvlText w:val="(%1)"/>
      <w:lvlJc w:val="left"/>
      <w:pPr>
        <w:ind w:left="820" w:hanging="360"/>
      </w:pPr>
      <w:rPr>
        <w:rFonts w:hint="default"/>
      </w:rPr>
    </w:lvl>
    <w:lvl w:ilvl="1" w:tplc="04090019" w:tentative="1">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1" w15:restartNumberingAfterBreak="0">
    <w:nsid w:val="10CA3754"/>
    <w:multiLevelType w:val="hybridMultilevel"/>
    <w:tmpl w:val="92EE3C82"/>
    <w:lvl w:ilvl="0" w:tplc="093C859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7A23593C"/>
    <w:multiLevelType w:val="hybridMultilevel"/>
    <w:tmpl w:val="DC6230B6"/>
    <w:lvl w:ilvl="0" w:tplc="F78A2A5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7A403D2F"/>
    <w:multiLevelType w:val="hybridMultilevel"/>
    <w:tmpl w:val="06E4BACA"/>
    <w:lvl w:ilvl="0" w:tplc="8AD0C08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 w:numId="3">
    <w:abstractNumId w:val="2"/>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i Wang">
    <w15:presenceInfo w15:providerId="AD" w15:userId="S-1-5-21-2660122827-3251746268-3620619969-1958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F65"/>
    <w:rsid w:val="00045031"/>
    <w:rsid w:val="00073430"/>
    <w:rsid w:val="00076A20"/>
    <w:rsid w:val="000A6394"/>
    <w:rsid w:val="000B7FED"/>
    <w:rsid w:val="000C038A"/>
    <w:rsid w:val="000C6598"/>
    <w:rsid w:val="000D44B3"/>
    <w:rsid w:val="001157A5"/>
    <w:rsid w:val="0012294A"/>
    <w:rsid w:val="00131EFE"/>
    <w:rsid w:val="001377B9"/>
    <w:rsid w:val="00145D43"/>
    <w:rsid w:val="0018247F"/>
    <w:rsid w:val="00192C46"/>
    <w:rsid w:val="001A08B3"/>
    <w:rsid w:val="001A7B60"/>
    <w:rsid w:val="001B2873"/>
    <w:rsid w:val="001B52F0"/>
    <w:rsid w:val="001B7A65"/>
    <w:rsid w:val="001C60EB"/>
    <w:rsid w:val="001E41F3"/>
    <w:rsid w:val="001F6360"/>
    <w:rsid w:val="001F7310"/>
    <w:rsid w:val="0026004D"/>
    <w:rsid w:val="002640DD"/>
    <w:rsid w:val="00275872"/>
    <w:rsid w:val="00275D12"/>
    <w:rsid w:val="00284FEB"/>
    <w:rsid w:val="002860C4"/>
    <w:rsid w:val="002864D4"/>
    <w:rsid w:val="002B5741"/>
    <w:rsid w:val="002E472E"/>
    <w:rsid w:val="00305409"/>
    <w:rsid w:val="003227AC"/>
    <w:rsid w:val="00334875"/>
    <w:rsid w:val="003609EF"/>
    <w:rsid w:val="0036231A"/>
    <w:rsid w:val="00374DD4"/>
    <w:rsid w:val="003A6596"/>
    <w:rsid w:val="003B7BD6"/>
    <w:rsid w:val="003D3E14"/>
    <w:rsid w:val="003E1A36"/>
    <w:rsid w:val="003E4909"/>
    <w:rsid w:val="00410371"/>
    <w:rsid w:val="004242F1"/>
    <w:rsid w:val="00465CDC"/>
    <w:rsid w:val="004811DE"/>
    <w:rsid w:val="004B535E"/>
    <w:rsid w:val="004B5C58"/>
    <w:rsid w:val="004B75B7"/>
    <w:rsid w:val="004F31E9"/>
    <w:rsid w:val="005141D9"/>
    <w:rsid w:val="0051580D"/>
    <w:rsid w:val="00547111"/>
    <w:rsid w:val="0055595D"/>
    <w:rsid w:val="00566E9F"/>
    <w:rsid w:val="00592D74"/>
    <w:rsid w:val="005E2C44"/>
    <w:rsid w:val="00621188"/>
    <w:rsid w:val="006257ED"/>
    <w:rsid w:val="00653DE4"/>
    <w:rsid w:val="006547D1"/>
    <w:rsid w:val="00665C47"/>
    <w:rsid w:val="00695808"/>
    <w:rsid w:val="006B392A"/>
    <w:rsid w:val="006B46FB"/>
    <w:rsid w:val="006C24EC"/>
    <w:rsid w:val="006D6E8D"/>
    <w:rsid w:val="006E21FB"/>
    <w:rsid w:val="006F4696"/>
    <w:rsid w:val="006F7EDC"/>
    <w:rsid w:val="00716ED7"/>
    <w:rsid w:val="00756F6C"/>
    <w:rsid w:val="00792342"/>
    <w:rsid w:val="007977A8"/>
    <w:rsid w:val="007A6F46"/>
    <w:rsid w:val="007B1C3F"/>
    <w:rsid w:val="007B512A"/>
    <w:rsid w:val="007C0BEC"/>
    <w:rsid w:val="007C2097"/>
    <w:rsid w:val="007D6A07"/>
    <w:rsid w:val="007D6C68"/>
    <w:rsid w:val="007F7259"/>
    <w:rsid w:val="008040A8"/>
    <w:rsid w:val="008279FA"/>
    <w:rsid w:val="008626E7"/>
    <w:rsid w:val="00870EE7"/>
    <w:rsid w:val="008863B9"/>
    <w:rsid w:val="008A45A6"/>
    <w:rsid w:val="008D3CCC"/>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AF3F78"/>
    <w:rsid w:val="00B258BB"/>
    <w:rsid w:val="00B62058"/>
    <w:rsid w:val="00B67B97"/>
    <w:rsid w:val="00B71328"/>
    <w:rsid w:val="00B968C8"/>
    <w:rsid w:val="00BA3EC5"/>
    <w:rsid w:val="00BA51D9"/>
    <w:rsid w:val="00BB5DFC"/>
    <w:rsid w:val="00BC55C3"/>
    <w:rsid w:val="00BD279D"/>
    <w:rsid w:val="00BD6BB8"/>
    <w:rsid w:val="00C27246"/>
    <w:rsid w:val="00C34C1E"/>
    <w:rsid w:val="00C43DCB"/>
    <w:rsid w:val="00C66BA2"/>
    <w:rsid w:val="00C870F6"/>
    <w:rsid w:val="00C9545D"/>
    <w:rsid w:val="00C95985"/>
    <w:rsid w:val="00CA2BA3"/>
    <w:rsid w:val="00CC5026"/>
    <w:rsid w:val="00CC64FD"/>
    <w:rsid w:val="00CC68D0"/>
    <w:rsid w:val="00CF1EA4"/>
    <w:rsid w:val="00D03F9A"/>
    <w:rsid w:val="00D06D51"/>
    <w:rsid w:val="00D17A3B"/>
    <w:rsid w:val="00D24991"/>
    <w:rsid w:val="00D50255"/>
    <w:rsid w:val="00D57152"/>
    <w:rsid w:val="00D66520"/>
    <w:rsid w:val="00D84AE9"/>
    <w:rsid w:val="00D86E93"/>
    <w:rsid w:val="00DB62AD"/>
    <w:rsid w:val="00DE34CF"/>
    <w:rsid w:val="00E13F3D"/>
    <w:rsid w:val="00E324F4"/>
    <w:rsid w:val="00E34898"/>
    <w:rsid w:val="00EB09B7"/>
    <w:rsid w:val="00EE68CC"/>
    <w:rsid w:val="00EE7D7C"/>
    <w:rsid w:val="00F25D98"/>
    <w:rsid w:val="00F300FB"/>
    <w:rsid w:val="00F42B92"/>
    <w:rsid w:val="00F61657"/>
    <w:rsid w:val="00F92032"/>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ad"/>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045031"/>
    <w:rPr>
      <w:rFonts w:ascii="Times New Roman" w:hAnsi="Times New Roman"/>
      <w:lang w:val="en-GB" w:eastAsia="en-US"/>
    </w:rPr>
  </w:style>
  <w:style w:type="character" w:customStyle="1" w:styleId="B1Char">
    <w:name w:val="B1 Char"/>
    <w:link w:val="B1"/>
    <w:qFormat/>
    <w:locked/>
    <w:rsid w:val="00045031"/>
    <w:rPr>
      <w:rFonts w:ascii="Times New Roman" w:hAnsi="Times New Roman"/>
      <w:lang w:val="en-GB" w:eastAsia="en-US"/>
    </w:rPr>
  </w:style>
  <w:style w:type="character" w:customStyle="1" w:styleId="B2Char">
    <w:name w:val="B2 Char"/>
    <w:link w:val="B2"/>
    <w:qFormat/>
    <w:rsid w:val="00045031"/>
    <w:rPr>
      <w:rFonts w:ascii="Times New Roman" w:hAnsi="Times New Roman"/>
      <w:lang w:val="en-GB" w:eastAsia="en-US"/>
    </w:rPr>
  </w:style>
  <w:style w:type="character" w:customStyle="1" w:styleId="ad">
    <w:name w:val="批注文字 字符"/>
    <w:basedOn w:val="a0"/>
    <w:link w:val="ac"/>
    <w:rsid w:val="00034F65"/>
    <w:rPr>
      <w:rFonts w:ascii="Times New Roman" w:hAnsi="Times New Roman"/>
      <w:lang w:val="en-GB" w:eastAsia="en-US"/>
    </w:rPr>
  </w:style>
  <w:style w:type="character" w:customStyle="1" w:styleId="THChar">
    <w:name w:val="TH Char"/>
    <w:link w:val="TH"/>
    <w:qFormat/>
    <w:locked/>
    <w:rsid w:val="007C0BEC"/>
    <w:rPr>
      <w:rFonts w:ascii="Arial" w:hAnsi="Arial"/>
      <w:b/>
      <w:lang w:val="en-GB" w:eastAsia="en-US"/>
    </w:rPr>
  </w:style>
  <w:style w:type="character" w:customStyle="1" w:styleId="TFChar">
    <w:name w:val="TF Char"/>
    <w:link w:val="TF"/>
    <w:locked/>
    <w:rsid w:val="007C0BEC"/>
    <w:rPr>
      <w:rFonts w:ascii="Arial" w:hAnsi="Arial"/>
      <w:b/>
      <w:lang w:val="en-GB" w:eastAsia="en-US"/>
    </w:rPr>
  </w:style>
  <w:style w:type="character" w:customStyle="1" w:styleId="B3Car">
    <w:name w:val="B3 Car"/>
    <w:link w:val="B3"/>
    <w:locked/>
    <w:rsid w:val="007C0BE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4719AB-DDF1-41F6-BEFC-F30FB02B4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2</TotalTime>
  <Pages>22</Pages>
  <Words>13127</Words>
  <Characters>74824</Characters>
  <Application>Microsoft Office Word</Application>
  <DocSecurity>0</DocSecurity>
  <Lines>623</Lines>
  <Paragraphs>17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77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i Wang</cp:lastModifiedBy>
  <cp:revision>30</cp:revision>
  <cp:lastPrinted>1900-01-01T00:00:00Z</cp:lastPrinted>
  <dcterms:created xsi:type="dcterms:W3CDTF">2022-08-02T07:41:00Z</dcterms:created>
  <dcterms:modified xsi:type="dcterms:W3CDTF">2022-08-22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